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0D2EFC3" w14:textId="77777777" w:rsidR="00EA4E3C" w:rsidRDefault="00EA4E3C" w:rsidP="00EA4E3C">
      <w:r>
        <w:t>1) critère Harrold-McGregor</w:t>
      </w:r>
    </w:p>
    <w:p w14:paraId="3744BECB" w14:textId="77777777" w:rsidR="00EA4E3C" w:rsidRDefault="00EA4E3C" w:rsidP="00EA4E3C">
      <w:r>
        <w:t>methodes à tester: methodes nouvellement créées</w:t>
      </w:r>
    </w:p>
    <w:p w14:paraId="63583901" w14:textId="77777777" w:rsidR="00EA4E3C" w:rsidRDefault="00EA4E3C" w:rsidP="00EA4E3C">
      <w:r>
        <w:t>méthodes à retester: aucune (pas setPrice car pas dans une methode redefinie)</w:t>
      </w:r>
    </w:p>
    <w:p w14:paraId="4A8FB6B3" w14:textId="77777777" w:rsidR="00EA4E3C" w:rsidRDefault="00EA4E3C" w:rsidP="00EA4E3C">
      <w:r>
        <w:tab/>
      </w:r>
      <w:r>
        <w:tab/>
      </w:r>
      <w:r w:rsidRPr="00CC5E95">
        <w:rPr>
          <w:highlight w:val="red"/>
        </w:rPr>
        <w:t>QUESTION: les attributs hérités dans addUsedBook et giftbook??</w:t>
      </w:r>
    </w:p>
    <w:p w14:paraId="0660DAFB" w14:textId="77777777" w:rsidR="00EA4E3C" w:rsidRDefault="00EA4E3C" w:rsidP="00EA4E3C">
      <w:r>
        <w:t>addUsedBook</w:t>
      </w:r>
    </w:p>
    <w:p w14:paraId="4CBD7C84" w14:textId="77777777" w:rsidR="00EA4E3C" w:rsidRDefault="00EA4E3C" w:rsidP="00EA4E3C">
      <w:pPr>
        <w:pStyle w:val="Paragraphedeliste"/>
        <w:numPr>
          <w:ilvl w:val="0"/>
          <w:numId w:val="1"/>
        </w:numPr>
      </w:pPr>
      <w:r>
        <w:t xml:space="preserve">Retester </w:t>
      </w:r>
      <w:r w:rsidR="00CC5E95">
        <w:t xml:space="preserve">get set title </w:t>
      </w:r>
    </w:p>
    <w:p w14:paraId="1C5EA9AC" w14:textId="77777777" w:rsidR="00CC5E95" w:rsidRDefault="00CC5E95" w:rsidP="00EA4E3C">
      <w:pPr>
        <w:pStyle w:val="Paragraphedeliste"/>
        <w:numPr>
          <w:ilvl w:val="0"/>
          <w:numId w:val="1"/>
        </w:numPr>
      </w:pPr>
      <w:r>
        <w:t>Idem pages</w:t>
      </w:r>
    </w:p>
    <w:p w14:paraId="769FFD87" w14:textId="77777777" w:rsidR="00CC5E95" w:rsidRDefault="00CC5E95" w:rsidP="00EA4E3C">
      <w:pPr>
        <w:pStyle w:val="Paragraphedeliste"/>
        <w:numPr>
          <w:ilvl w:val="0"/>
          <w:numId w:val="1"/>
        </w:numPr>
      </w:pPr>
      <w:r>
        <w:t>Idem price</w:t>
      </w:r>
    </w:p>
    <w:p w14:paraId="72CE2045" w14:textId="77777777" w:rsidR="00CC5E95" w:rsidRDefault="00CC5E95" w:rsidP="00EA4E3C">
      <w:pPr>
        <w:pStyle w:val="Paragraphedeliste"/>
        <w:numPr>
          <w:ilvl w:val="0"/>
          <w:numId w:val="1"/>
        </w:numPr>
      </w:pPr>
      <w:r>
        <w:t>Idem author</w:t>
      </w:r>
    </w:p>
    <w:p w14:paraId="68B8FD8F" w14:textId="77777777" w:rsidR="00EA4E3C" w:rsidRDefault="00EA4E3C" w:rsidP="00EA4E3C"/>
    <w:p w14:paraId="1BE458F4" w14:textId="77777777" w:rsidR="00EA4E3C" w:rsidRDefault="00EA4E3C" w:rsidP="00EA4E3C">
      <w:r>
        <w:t>2) MADUM</w:t>
      </w:r>
    </w:p>
    <w:p w14:paraId="223541BD" w14:textId="77777777" w:rsidR="00EA4E3C" w:rsidRDefault="00EA4E3C" w:rsidP="00EA4E3C">
      <w:r>
        <w:t>MaDUM</w:t>
      </w:r>
    </w:p>
    <w:p w14:paraId="7027B2DE" w14:textId="77777777" w:rsidR="00CC5E95" w:rsidRDefault="00CC5E95" w:rsidP="00EA4E3C">
      <w:r w:rsidRPr="00CC5E95">
        <w:rPr>
          <w:highlight w:val="red"/>
        </w:rPr>
        <w:t>DESTRUCTEUR ?</w:t>
      </w:r>
    </w:p>
    <w:p w14:paraId="3E05EC3B" w14:textId="77777777" w:rsidR="00CC5E95" w:rsidRDefault="00CC5E95" w:rsidP="00EA4E3C">
      <w:r>
        <w:t>BOOK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785"/>
        <w:gridCol w:w="631"/>
        <w:gridCol w:w="631"/>
        <w:gridCol w:w="833"/>
        <w:gridCol w:w="818"/>
        <w:gridCol w:w="1045"/>
        <w:gridCol w:w="1029"/>
        <w:gridCol w:w="880"/>
        <w:gridCol w:w="864"/>
        <w:gridCol w:w="948"/>
        <w:gridCol w:w="932"/>
      </w:tblGrid>
      <w:tr w:rsidR="00CC5E95" w:rsidRPr="00CC5E95" w14:paraId="0E5CFCA7" w14:textId="77777777" w:rsidTr="00CC5E95">
        <w:tc>
          <w:tcPr>
            <w:tcW w:w="853" w:type="dxa"/>
          </w:tcPr>
          <w:p w14:paraId="04445766" w14:textId="77777777" w:rsidR="00CC5E95" w:rsidRPr="00CC5E95" w:rsidRDefault="00CC5E95" w:rsidP="00EA4E3C">
            <w:pPr>
              <w:rPr>
                <w:sz w:val="20"/>
              </w:rPr>
            </w:pPr>
          </w:p>
        </w:tc>
        <w:tc>
          <w:tcPr>
            <w:tcW w:w="853" w:type="dxa"/>
          </w:tcPr>
          <w:p w14:paraId="4CD98DDD" w14:textId="77777777" w:rsidR="00CC5E95" w:rsidRPr="00CC5E95" w:rsidRDefault="00CC5E95" w:rsidP="00EA4E3C">
            <w:pPr>
              <w:rPr>
                <w:sz w:val="20"/>
              </w:rPr>
            </w:pPr>
            <w:r w:rsidRPr="00CC5E95">
              <w:rPr>
                <w:sz w:val="20"/>
              </w:rPr>
              <w:t>Book</w:t>
            </w:r>
          </w:p>
        </w:tc>
        <w:tc>
          <w:tcPr>
            <w:tcW w:w="853" w:type="dxa"/>
          </w:tcPr>
          <w:p w14:paraId="51243EC3" w14:textId="77777777" w:rsidR="00CC5E95" w:rsidRPr="00CC5E95" w:rsidRDefault="00CC5E95" w:rsidP="00EA4E3C">
            <w:pPr>
              <w:rPr>
                <w:sz w:val="20"/>
              </w:rPr>
            </w:pPr>
            <w:r w:rsidRPr="00CC5E95">
              <w:rPr>
                <w:sz w:val="20"/>
              </w:rPr>
              <w:t>Book</w:t>
            </w:r>
          </w:p>
        </w:tc>
        <w:tc>
          <w:tcPr>
            <w:tcW w:w="853" w:type="dxa"/>
          </w:tcPr>
          <w:p w14:paraId="768892C2" w14:textId="77777777" w:rsidR="00CC5E95" w:rsidRPr="00CC5E95" w:rsidRDefault="00CC5E95" w:rsidP="00EA4E3C">
            <w:pPr>
              <w:rPr>
                <w:sz w:val="20"/>
              </w:rPr>
            </w:pPr>
            <w:r w:rsidRPr="00CC5E95">
              <w:rPr>
                <w:sz w:val="20"/>
              </w:rPr>
              <w:t>getTitle</w:t>
            </w:r>
          </w:p>
        </w:tc>
        <w:tc>
          <w:tcPr>
            <w:tcW w:w="854" w:type="dxa"/>
          </w:tcPr>
          <w:p w14:paraId="70730719" w14:textId="77777777" w:rsidR="00CC5E95" w:rsidRPr="00CC5E95" w:rsidRDefault="00CC5E95" w:rsidP="00EA4E3C">
            <w:pPr>
              <w:rPr>
                <w:sz w:val="20"/>
                <w:highlight w:val="yellow"/>
              </w:rPr>
            </w:pPr>
            <w:r w:rsidRPr="00CC5E95">
              <w:rPr>
                <w:sz w:val="20"/>
                <w:highlight w:val="yellow"/>
              </w:rPr>
              <w:t>setTitle</w:t>
            </w:r>
          </w:p>
        </w:tc>
        <w:tc>
          <w:tcPr>
            <w:tcW w:w="855" w:type="dxa"/>
          </w:tcPr>
          <w:p w14:paraId="07E43635" w14:textId="77777777" w:rsidR="00CC5E95" w:rsidRPr="00CC5E95" w:rsidRDefault="00CC5E95" w:rsidP="00EA4E3C">
            <w:pPr>
              <w:rPr>
                <w:sz w:val="20"/>
              </w:rPr>
            </w:pPr>
            <w:r w:rsidRPr="00CC5E95">
              <w:rPr>
                <w:sz w:val="20"/>
              </w:rPr>
              <w:t>getAuthor</w:t>
            </w:r>
          </w:p>
        </w:tc>
        <w:tc>
          <w:tcPr>
            <w:tcW w:w="855" w:type="dxa"/>
          </w:tcPr>
          <w:p w14:paraId="590046ED" w14:textId="77777777" w:rsidR="00CC5E95" w:rsidRPr="00CC5E95" w:rsidRDefault="00CC5E95" w:rsidP="00EA4E3C">
            <w:pPr>
              <w:rPr>
                <w:sz w:val="20"/>
                <w:highlight w:val="yellow"/>
              </w:rPr>
            </w:pPr>
            <w:r w:rsidRPr="00CC5E95">
              <w:rPr>
                <w:sz w:val="20"/>
                <w:highlight w:val="yellow"/>
              </w:rPr>
              <w:t>setAuthor</w:t>
            </w:r>
          </w:p>
        </w:tc>
        <w:tc>
          <w:tcPr>
            <w:tcW w:w="855" w:type="dxa"/>
          </w:tcPr>
          <w:p w14:paraId="7AADCA5C" w14:textId="77777777" w:rsidR="00CC5E95" w:rsidRPr="00CC5E95" w:rsidRDefault="00CC5E95" w:rsidP="00EA4E3C">
            <w:pPr>
              <w:rPr>
                <w:sz w:val="20"/>
              </w:rPr>
            </w:pPr>
            <w:r w:rsidRPr="00CC5E95">
              <w:rPr>
                <w:sz w:val="20"/>
              </w:rPr>
              <w:t>getPrice</w:t>
            </w:r>
          </w:p>
        </w:tc>
        <w:tc>
          <w:tcPr>
            <w:tcW w:w="855" w:type="dxa"/>
          </w:tcPr>
          <w:p w14:paraId="78392A92" w14:textId="77777777" w:rsidR="00CC5E95" w:rsidRPr="00CC5E95" w:rsidRDefault="00CC5E95" w:rsidP="00EA4E3C">
            <w:pPr>
              <w:rPr>
                <w:sz w:val="20"/>
              </w:rPr>
            </w:pPr>
            <w:r w:rsidRPr="00CC5E95">
              <w:rPr>
                <w:sz w:val="20"/>
              </w:rPr>
              <w:t>setPrice</w:t>
            </w:r>
          </w:p>
        </w:tc>
        <w:tc>
          <w:tcPr>
            <w:tcW w:w="855" w:type="dxa"/>
          </w:tcPr>
          <w:p w14:paraId="44232CAF" w14:textId="77777777" w:rsidR="00CC5E95" w:rsidRPr="00CC5E95" w:rsidRDefault="00CC5E95" w:rsidP="00EA4E3C">
            <w:pPr>
              <w:rPr>
                <w:sz w:val="20"/>
              </w:rPr>
            </w:pPr>
            <w:r w:rsidRPr="00CC5E95">
              <w:rPr>
                <w:sz w:val="20"/>
              </w:rPr>
              <w:t>getPages</w:t>
            </w:r>
          </w:p>
        </w:tc>
        <w:tc>
          <w:tcPr>
            <w:tcW w:w="855" w:type="dxa"/>
          </w:tcPr>
          <w:p w14:paraId="147602FA" w14:textId="77777777" w:rsidR="00CC5E95" w:rsidRPr="00CC5E95" w:rsidRDefault="00CC5E95" w:rsidP="00EA4E3C">
            <w:pPr>
              <w:rPr>
                <w:sz w:val="20"/>
                <w:highlight w:val="yellow"/>
              </w:rPr>
            </w:pPr>
            <w:r w:rsidRPr="00CC5E95">
              <w:rPr>
                <w:sz w:val="20"/>
                <w:highlight w:val="yellow"/>
              </w:rPr>
              <w:t>setPages</w:t>
            </w:r>
          </w:p>
        </w:tc>
      </w:tr>
      <w:tr w:rsidR="00CC5E95" w:rsidRPr="00CC5E95" w14:paraId="5ACD7B61" w14:textId="77777777" w:rsidTr="00CC5E95">
        <w:tc>
          <w:tcPr>
            <w:tcW w:w="853" w:type="dxa"/>
          </w:tcPr>
          <w:p w14:paraId="20553F41" w14:textId="77777777" w:rsidR="00CC5E95" w:rsidRPr="00CC5E95" w:rsidRDefault="00CC5E95" w:rsidP="00EA4E3C">
            <w:pPr>
              <w:rPr>
                <w:sz w:val="20"/>
              </w:rPr>
            </w:pPr>
            <w:r w:rsidRPr="00CC5E95">
              <w:rPr>
                <w:sz w:val="20"/>
              </w:rPr>
              <w:t>Title</w:t>
            </w:r>
          </w:p>
        </w:tc>
        <w:tc>
          <w:tcPr>
            <w:tcW w:w="853" w:type="dxa"/>
          </w:tcPr>
          <w:p w14:paraId="01685704" w14:textId="77777777" w:rsidR="00CC5E95" w:rsidRPr="00CC5E95" w:rsidRDefault="00CC5E95" w:rsidP="00EA4E3C">
            <w:pPr>
              <w:rPr>
                <w:sz w:val="20"/>
              </w:rPr>
            </w:pPr>
            <w:r>
              <w:rPr>
                <w:sz w:val="20"/>
              </w:rPr>
              <w:t>C</w:t>
            </w:r>
          </w:p>
        </w:tc>
        <w:tc>
          <w:tcPr>
            <w:tcW w:w="853" w:type="dxa"/>
          </w:tcPr>
          <w:p w14:paraId="1ADEE2FC" w14:textId="77777777" w:rsidR="00CC5E95" w:rsidRPr="00CC5E95" w:rsidRDefault="00CC5E95" w:rsidP="00EA4E3C">
            <w:pPr>
              <w:rPr>
                <w:sz w:val="20"/>
              </w:rPr>
            </w:pPr>
            <w:r>
              <w:rPr>
                <w:sz w:val="20"/>
              </w:rPr>
              <w:t>C</w:t>
            </w:r>
          </w:p>
        </w:tc>
        <w:tc>
          <w:tcPr>
            <w:tcW w:w="853" w:type="dxa"/>
          </w:tcPr>
          <w:p w14:paraId="73B6AFAB" w14:textId="77777777" w:rsidR="00CC5E95" w:rsidRPr="00CC5E95" w:rsidRDefault="00CC5E95" w:rsidP="00EA4E3C">
            <w:pPr>
              <w:rPr>
                <w:sz w:val="20"/>
              </w:rPr>
            </w:pPr>
            <w:r>
              <w:rPr>
                <w:sz w:val="20"/>
              </w:rPr>
              <w:t>R</w:t>
            </w:r>
          </w:p>
        </w:tc>
        <w:tc>
          <w:tcPr>
            <w:tcW w:w="854" w:type="dxa"/>
          </w:tcPr>
          <w:p w14:paraId="427E1B75" w14:textId="77777777" w:rsidR="00CC5E95" w:rsidRPr="00CC5E95" w:rsidRDefault="00CC5E95" w:rsidP="00EA4E3C">
            <w:pPr>
              <w:rPr>
                <w:sz w:val="20"/>
              </w:rPr>
            </w:pPr>
            <w:r>
              <w:rPr>
                <w:sz w:val="20"/>
              </w:rPr>
              <w:t>T</w:t>
            </w:r>
          </w:p>
        </w:tc>
        <w:tc>
          <w:tcPr>
            <w:tcW w:w="855" w:type="dxa"/>
          </w:tcPr>
          <w:p w14:paraId="7AF04220" w14:textId="77777777" w:rsidR="00CC5E95" w:rsidRPr="00CC5E95" w:rsidRDefault="00CC5E95" w:rsidP="00EA4E3C">
            <w:pPr>
              <w:rPr>
                <w:sz w:val="20"/>
              </w:rPr>
            </w:pPr>
          </w:p>
        </w:tc>
        <w:tc>
          <w:tcPr>
            <w:tcW w:w="855" w:type="dxa"/>
          </w:tcPr>
          <w:p w14:paraId="6E25B1AB" w14:textId="77777777" w:rsidR="00CC5E95" w:rsidRPr="00CC5E95" w:rsidRDefault="00CC5E95" w:rsidP="00EA4E3C">
            <w:pPr>
              <w:rPr>
                <w:sz w:val="20"/>
              </w:rPr>
            </w:pPr>
          </w:p>
        </w:tc>
        <w:tc>
          <w:tcPr>
            <w:tcW w:w="855" w:type="dxa"/>
          </w:tcPr>
          <w:p w14:paraId="371DEAA0" w14:textId="77777777" w:rsidR="00CC5E95" w:rsidRPr="00CC5E95" w:rsidRDefault="00CC5E95" w:rsidP="00EA4E3C">
            <w:pPr>
              <w:rPr>
                <w:sz w:val="20"/>
              </w:rPr>
            </w:pPr>
          </w:p>
        </w:tc>
        <w:tc>
          <w:tcPr>
            <w:tcW w:w="855" w:type="dxa"/>
          </w:tcPr>
          <w:p w14:paraId="11BEDF8F" w14:textId="77777777" w:rsidR="00CC5E95" w:rsidRPr="00CC5E95" w:rsidRDefault="00CC5E95" w:rsidP="00EA4E3C">
            <w:pPr>
              <w:rPr>
                <w:sz w:val="20"/>
              </w:rPr>
            </w:pPr>
          </w:p>
        </w:tc>
        <w:tc>
          <w:tcPr>
            <w:tcW w:w="855" w:type="dxa"/>
          </w:tcPr>
          <w:p w14:paraId="629325D9" w14:textId="77777777" w:rsidR="00CC5E95" w:rsidRPr="00CC5E95" w:rsidRDefault="00CC5E95" w:rsidP="00EA4E3C">
            <w:pPr>
              <w:rPr>
                <w:sz w:val="20"/>
              </w:rPr>
            </w:pPr>
          </w:p>
        </w:tc>
        <w:tc>
          <w:tcPr>
            <w:tcW w:w="855" w:type="dxa"/>
          </w:tcPr>
          <w:p w14:paraId="421FD8D0" w14:textId="77777777" w:rsidR="00CC5E95" w:rsidRPr="00CC5E95" w:rsidRDefault="00CC5E95" w:rsidP="00EA4E3C">
            <w:pPr>
              <w:rPr>
                <w:sz w:val="20"/>
              </w:rPr>
            </w:pPr>
          </w:p>
        </w:tc>
      </w:tr>
      <w:tr w:rsidR="00CC5E95" w:rsidRPr="00CC5E95" w14:paraId="35630719" w14:textId="77777777" w:rsidTr="00CC5E95">
        <w:tc>
          <w:tcPr>
            <w:tcW w:w="853" w:type="dxa"/>
          </w:tcPr>
          <w:p w14:paraId="18030D96" w14:textId="77777777" w:rsidR="00CC5E95" w:rsidRPr="00CC5E95" w:rsidRDefault="00CC5E95" w:rsidP="00EA4E3C">
            <w:pPr>
              <w:rPr>
                <w:sz w:val="20"/>
              </w:rPr>
            </w:pPr>
            <w:r w:rsidRPr="00CC5E95">
              <w:rPr>
                <w:sz w:val="20"/>
              </w:rPr>
              <w:t>Author</w:t>
            </w:r>
          </w:p>
        </w:tc>
        <w:tc>
          <w:tcPr>
            <w:tcW w:w="853" w:type="dxa"/>
          </w:tcPr>
          <w:p w14:paraId="482CE2B2" w14:textId="77777777" w:rsidR="00CC5E95" w:rsidRPr="00CC5E95" w:rsidRDefault="00CC5E95" w:rsidP="00EA4E3C">
            <w:pPr>
              <w:rPr>
                <w:sz w:val="20"/>
              </w:rPr>
            </w:pPr>
            <w:r>
              <w:rPr>
                <w:sz w:val="20"/>
              </w:rPr>
              <w:t>C</w:t>
            </w:r>
          </w:p>
        </w:tc>
        <w:tc>
          <w:tcPr>
            <w:tcW w:w="853" w:type="dxa"/>
          </w:tcPr>
          <w:p w14:paraId="7D01B122" w14:textId="77777777" w:rsidR="00CC5E95" w:rsidRPr="00CC5E95" w:rsidRDefault="00CC5E95" w:rsidP="00EA4E3C">
            <w:pPr>
              <w:rPr>
                <w:sz w:val="20"/>
              </w:rPr>
            </w:pPr>
            <w:r>
              <w:rPr>
                <w:sz w:val="20"/>
              </w:rPr>
              <w:t>C</w:t>
            </w:r>
          </w:p>
        </w:tc>
        <w:tc>
          <w:tcPr>
            <w:tcW w:w="853" w:type="dxa"/>
          </w:tcPr>
          <w:p w14:paraId="44F569D3" w14:textId="77777777" w:rsidR="00CC5E95" w:rsidRPr="00CC5E95" w:rsidRDefault="00CC5E95" w:rsidP="00EA4E3C">
            <w:pPr>
              <w:rPr>
                <w:sz w:val="20"/>
              </w:rPr>
            </w:pPr>
          </w:p>
        </w:tc>
        <w:tc>
          <w:tcPr>
            <w:tcW w:w="854" w:type="dxa"/>
          </w:tcPr>
          <w:p w14:paraId="15E9A2E4" w14:textId="77777777" w:rsidR="00CC5E95" w:rsidRPr="00CC5E95" w:rsidRDefault="00CC5E95" w:rsidP="00EA4E3C">
            <w:pPr>
              <w:rPr>
                <w:sz w:val="20"/>
              </w:rPr>
            </w:pPr>
          </w:p>
        </w:tc>
        <w:tc>
          <w:tcPr>
            <w:tcW w:w="855" w:type="dxa"/>
          </w:tcPr>
          <w:p w14:paraId="3F1AB322" w14:textId="77777777" w:rsidR="00CC5E95" w:rsidRPr="00CC5E95" w:rsidRDefault="00CC5E95" w:rsidP="00EA4E3C">
            <w:pPr>
              <w:rPr>
                <w:sz w:val="20"/>
              </w:rPr>
            </w:pPr>
            <w:r>
              <w:rPr>
                <w:sz w:val="20"/>
              </w:rPr>
              <w:t>R</w:t>
            </w:r>
          </w:p>
        </w:tc>
        <w:tc>
          <w:tcPr>
            <w:tcW w:w="855" w:type="dxa"/>
          </w:tcPr>
          <w:p w14:paraId="7E5702EE" w14:textId="77777777" w:rsidR="00CC5E95" w:rsidRPr="00CC5E95" w:rsidRDefault="00CC5E95" w:rsidP="00EA4E3C">
            <w:pPr>
              <w:rPr>
                <w:sz w:val="20"/>
              </w:rPr>
            </w:pPr>
            <w:r>
              <w:rPr>
                <w:sz w:val="20"/>
              </w:rPr>
              <w:t>T</w:t>
            </w:r>
          </w:p>
        </w:tc>
        <w:tc>
          <w:tcPr>
            <w:tcW w:w="855" w:type="dxa"/>
          </w:tcPr>
          <w:p w14:paraId="6B184DA8" w14:textId="77777777" w:rsidR="00CC5E95" w:rsidRPr="00CC5E95" w:rsidRDefault="00CC5E95" w:rsidP="00EA4E3C">
            <w:pPr>
              <w:rPr>
                <w:sz w:val="20"/>
              </w:rPr>
            </w:pPr>
          </w:p>
        </w:tc>
        <w:tc>
          <w:tcPr>
            <w:tcW w:w="855" w:type="dxa"/>
          </w:tcPr>
          <w:p w14:paraId="1E682723" w14:textId="77777777" w:rsidR="00CC5E95" w:rsidRPr="00CC5E95" w:rsidRDefault="00CC5E95" w:rsidP="00EA4E3C">
            <w:pPr>
              <w:rPr>
                <w:sz w:val="20"/>
              </w:rPr>
            </w:pPr>
          </w:p>
        </w:tc>
        <w:tc>
          <w:tcPr>
            <w:tcW w:w="855" w:type="dxa"/>
          </w:tcPr>
          <w:p w14:paraId="1CB21BFF" w14:textId="77777777" w:rsidR="00CC5E95" w:rsidRPr="00CC5E95" w:rsidRDefault="00CC5E95" w:rsidP="00EA4E3C">
            <w:pPr>
              <w:rPr>
                <w:sz w:val="20"/>
              </w:rPr>
            </w:pPr>
          </w:p>
        </w:tc>
        <w:tc>
          <w:tcPr>
            <w:tcW w:w="855" w:type="dxa"/>
          </w:tcPr>
          <w:p w14:paraId="77E8B48A" w14:textId="77777777" w:rsidR="00CC5E95" w:rsidRPr="00CC5E95" w:rsidRDefault="00CC5E95" w:rsidP="00EA4E3C">
            <w:pPr>
              <w:rPr>
                <w:sz w:val="20"/>
              </w:rPr>
            </w:pPr>
          </w:p>
        </w:tc>
      </w:tr>
      <w:tr w:rsidR="00CC5E95" w:rsidRPr="00CC5E95" w14:paraId="52933DC5" w14:textId="77777777" w:rsidTr="00CC5E95">
        <w:tc>
          <w:tcPr>
            <w:tcW w:w="853" w:type="dxa"/>
          </w:tcPr>
          <w:p w14:paraId="33141264" w14:textId="77777777" w:rsidR="00CC5E95" w:rsidRPr="00CC5E95" w:rsidRDefault="00CC5E95" w:rsidP="00EA4E3C">
            <w:pPr>
              <w:rPr>
                <w:sz w:val="20"/>
              </w:rPr>
            </w:pPr>
            <w:r w:rsidRPr="00CC5E95">
              <w:rPr>
                <w:sz w:val="20"/>
              </w:rPr>
              <w:t>Price</w:t>
            </w:r>
          </w:p>
        </w:tc>
        <w:tc>
          <w:tcPr>
            <w:tcW w:w="853" w:type="dxa"/>
          </w:tcPr>
          <w:p w14:paraId="241244AC" w14:textId="77777777" w:rsidR="00CC5E95" w:rsidRPr="00CC5E95" w:rsidRDefault="00CC5E95" w:rsidP="00EA4E3C">
            <w:pPr>
              <w:rPr>
                <w:sz w:val="20"/>
              </w:rPr>
            </w:pPr>
            <w:r>
              <w:rPr>
                <w:sz w:val="20"/>
              </w:rPr>
              <w:t>C</w:t>
            </w:r>
          </w:p>
        </w:tc>
        <w:tc>
          <w:tcPr>
            <w:tcW w:w="853" w:type="dxa"/>
          </w:tcPr>
          <w:p w14:paraId="6BE132C1" w14:textId="77777777" w:rsidR="00CC5E95" w:rsidRPr="00CC5E95" w:rsidRDefault="00CC5E95" w:rsidP="00EA4E3C">
            <w:pPr>
              <w:rPr>
                <w:sz w:val="20"/>
              </w:rPr>
            </w:pPr>
            <w:r>
              <w:rPr>
                <w:sz w:val="20"/>
              </w:rPr>
              <w:t>C</w:t>
            </w:r>
          </w:p>
        </w:tc>
        <w:tc>
          <w:tcPr>
            <w:tcW w:w="853" w:type="dxa"/>
          </w:tcPr>
          <w:p w14:paraId="3964FFC3" w14:textId="77777777" w:rsidR="00CC5E95" w:rsidRPr="00CC5E95" w:rsidRDefault="00CC5E95" w:rsidP="00EA4E3C">
            <w:pPr>
              <w:rPr>
                <w:sz w:val="20"/>
              </w:rPr>
            </w:pPr>
          </w:p>
        </w:tc>
        <w:tc>
          <w:tcPr>
            <w:tcW w:w="854" w:type="dxa"/>
          </w:tcPr>
          <w:p w14:paraId="72B4BA2C" w14:textId="77777777" w:rsidR="00CC5E95" w:rsidRPr="00CC5E95" w:rsidRDefault="00CC5E95" w:rsidP="00EA4E3C">
            <w:pPr>
              <w:rPr>
                <w:sz w:val="20"/>
              </w:rPr>
            </w:pPr>
          </w:p>
        </w:tc>
        <w:tc>
          <w:tcPr>
            <w:tcW w:w="855" w:type="dxa"/>
          </w:tcPr>
          <w:p w14:paraId="1A571E20" w14:textId="77777777" w:rsidR="00CC5E95" w:rsidRPr="00CC5E95" w:rsidRDefault="00CC5E95" w:rsidP="00EA4E3C">
            <w:pPr>
              <w:rPr>
                <w:sz w:val="20"/>
              </w:rPr>
            </w:pPr>
          </w:p>
        </w:tc>
        <w:tc>
          <w:tcPr>
            <w:tcW w:w="855" w:type="dxa"/>
          </w:tcPr>
          <w:p w14:paraId="1B2B7A15" w14:textId="77777777" w:rsidR="00CC5E95" w:rsidRPr="00CC5E95" w:rsidRDefault="00CC5E95" w:rsidP="00EA4E3C">
            <w:pPr>
              <w:rPr>
                <w:sz w:val="20"/>
              </w:rPr>
            </w:pPr>
          </w:p>
        </w:tc>
        <w:tc>
          <w:tcPr>
            <w:tcW w:w="855" w:type="dxa"/>
          </w:tcPr>
          <w:p w14:paraId="6DF743E7" w14:textId="77777777" w:rsidR="00CC5E95" w:rsidRPr="00CC5E95" w:rsidRDefault="00CC5E95" w:rsidP="00EA4E3C">
            <w:pPr>
              <w:rPr>
                <w:sz w:val="20"/>
              </w:rPr>
            </w:pPr>
            <w:r>
              <w:rPr>
                <w:sz w:val="20"/>
              </w:rPr>
              <w:t>R</w:t>
            </w:r>
          </w:p>
        </w:tc>
        <w:tc>
          <w:tcPr>
            <w:tcW w:w="855" w:type="dxa"/>
          </w:tcPr>
          <w:p w14:paraId="41F4F1AC" w14:textId="77777777" w:rsidR="00CC5E95" w:rsidRPr="00CC5E95" w:rsidRDefault="00CC5E95" w:rsidP="00EA4E3C">
            <w:pPr>
              <w:rPr>
                <w:sz w:val="20"/>
              </w:rPr>
            </w:pPr>
            <w:r>
              <w:rPr>
                <w:sz w:val="20"/>
              </w:rPr>
              <w:t>T</w:t>
            </w:r>
          </w:p>
        </w:tc>
        <w:tc>
          <w:tcPr>
            <w:tcW w:w="855" w:type="dxa"/>
          </w:tcPr>
          <w:p w14:paraId="6CE83DF4" w14:textId="77777777" w:rsidR="00CC5E95" w:rsidRPr="00CC5E95" w:rsidRDefault="00CC5E95" w:rsidP="00EA4E3C">
            <w:pPr>
              <w:rPr>
                <w:sz w:val="20"/>
              </w:rPr>
            </w:pPr>
          </w:p>
        </w:tc>
        <w:tc>
          <w:tcPr>
            <w:tcW w:w="855" w:type="dxa"/>
          </w:tcPr>
          <w:p w14:paraId="249DBE1E" w14:textId="77777777" w:rsidR="00CC5E95" w:rsidRPr="00CC5E95" w:rsidRDefault="00CC5E95" w:rsidP="00EA4E3C">
            <w:pPr>
              <w:rPr>
                <w:sz w:val="20"/>
              </w:rPr>
            </w:pPr>
          </w:p>
        </w:tc>
      </w:tr>
      <w:tr w:rsidR="00CC5E95" w:rsidRPr="00CC5E95" w14:paraId="760ACDDB" w14:textId="77777777" w:rsidTr="00CC5E95">
        <w:tc>
          <w:tcPr>
            <w:tcW w:w="853" w:type="dxa"/>
          </w:tcPr>
          <w:p w14:paraId="75B5833C" w14:textId="77777777" w:rsidR="00CC5E95" w:rsidRPr="00CC5E95" w:rsidRDefault="00CC5E95" w:rsidP="00EA4E3C">
            <w:pPr>
              <w:rPr>
                <w:sz w:val="20"/>
              </w:rPr>
            </w:pPr>
            <w:r w:rsidRPr="00CC5E95">
              <w:rPr>
                <w:sz w:val="20"/>
              </w:rPr>
              <w:t>Pages</w:t>
            </w:r>
          </w:p>
        </w:tc>
        <w:tc>
          <w:tcPr>
            <w:tcW w:w="853" w:type="dxa"/>
          </w:tcPr>
          <w:p w14:paraId="4F787860" w14:textId="77777777" w:rsidR="00CC5E95" w:rsidRPr="00CC5E95" w:rsidRDefault="00CC5E95" w:rsidP="00EA4E3C">
            <w:pPr>
              <w:rPr>
                <w:sz w:val="20"/>
              </w:rPr>
            </w:pPr>
            <w:r>
              <w:rPr>
                <w:sz w:val="20"/>
              </w:rPr>
              <w:t>C</w:t>
            </w:r>
          </w:p>
        </w:tc>
        <w:tc>
          <w:tcPr>
            <w:tcW w:w="853" w:type="dxa"/>
          </w:tcPr>
          <w:p w14:paraId="5BAEE426" w14:textId="77777777" w:rsidR="00CC5E95" w:rsidRPr="00CC5E95" w:rsidRDefault="00CC5E95" w:rsidP="00EA4E3C">
            <w:pPr>
              <w:rPr>
                <w:sz w:val="20"/>
              </w:rPr>
            </w:pPr>
            <w:r>
              <w:rPr>
                <w:sz w:val="20"/>
              </w:rPr>
              <w:t>c</w:t>
            </w:r>
          </w:p>
        </w:tc>
        <w:tc>
          <w:tcPr>
            <w:tcW w:w="853" w:type="dxa"/>
          </w:tcPr>
          <w:p w14:paraId="5F736782" w14:textId="77777777" w:rsidR="00CC5E95" w:rsidRPr="00CC5E95" w:rsidRDefault="00CC5E95" w:rsidP="00EA4E3C">
            <w:pPr>
              <w:rPr>
                <w:sz w:val="20"/>
              </w:rPr>
            </w:pPr>
          </w:p>
        </w:tc>
        <w:tc>
          <w:tcPr>
            <w:tcW w:w="854" w:type="dxa"/>
          </w:tcPr>
          <w:p w14:paraId="6956E108" w14:textId="77777777" w:rsidR="00CC5E95" w:rsidRPr="00CC5E95" w:rsidRDefault="00CC5E95" w:rsidP="00EA4E3C">
            <w:pPr>
              <w:rPr>
                <w:sz w:val="20"/>
              </w:rPr>
            </w:pPr>
          </w:p>
        </w:tc>
        <w:tc>
          <w:tcPr>
            <w:tcW w:w="855" w:type="dxa"/>
          </w:tcPr>
          <w:p w14:paraId="4503E4F2" w14:textId="77777777" w:rsidR="00CC5E95" w:rsidRPr="00CC5E95" w:rsidRDefault="00CC5E95" w:rsidP="00EA4E3C">
            <w:pPr>
              <w:rPr>
                <w:sz w:val="20"/>
              </w:rPr>
            </w:pPr>
          </w:p>
        </w:tc>
        <w:tc>
          <w:tcPr>
            <w:tcW w:w="855" w:type="dxa"/>
          </w:tcPr>
          <w:p w14:paraId="4172E71D" w14:textId="77777777" w:rsidR="00CC5E95" w:rsidRPr="00CC5E95" w:rsidRDefault="00CC5E95" w:rsidP="00EA4E3C">
            <w:pPr>
              <w:rPr>
                <w:sz w:val="20"/>
              </w:rPr>
            </w:pPr>
          </w:p>
        </w:tc>
        <w:tc>
          <w:tcPr>
            <w:tcW w:w="855" w:type="dxa"/>
          </w:tcPr>
          <w:p w14:paraId="70191D26" w14:textId="77777777" w:rsidR="00CC5E95" w:rsidRPr="00CC5E95" w:rsidRDefault="00CC5E95" w:rsidP="00EA4E3C">
            <w:pPr>
              <w:rPr>
                <w:sz w:val="20"/>
              </w:rPr>
            </w:pPr>
          </w:p>
        </w:tc>
        <w:tc>
          <w:tcPr>
            <w:tcW w:w="855" w:type="dxa"/>
          </w:tcPr>
          <w:p w14:paraId="0E801DF0" w14:textId="77777777" w:rsidR="00CC5E95" w:rsidRPr="00CC5E95" w:rsidRDefault="00CC5E95" w:rsidP="00EA4E3C">
            <w:pPr>
              <w:rPr>
                <w:sz w:val="20"/>
              </w:rPr>
            </w:pPr>
          </w:p>
        </w:tc>
        <w:tc>
          <w:tcPr>
            <w:tcW w:w="855" w:type="dxa"/>
          </w:tcPr>
          <w:p w14:paraId="64093FA6" w14:textId="77777777" w:rsidR="00CC5E95" w:rsidRPr="00CC5E95" w:rsidRDefault="00CC5E95" w:rsidP="00EA4E3C">
            <w:pPr>
              <w:rPr>
                <w:sz w:val="20"/>
              </w:rPr>
            </w:pPr>
            <w:r>
              <w:rPr>
                <w:sz w:val="20"/>
              </w:rPr>
              <w:t>R</w:t>
            </w:r>
          </w:p>
        </w:tc>
        <w:tc>
          <w:tcPr>
            <w:tcW w:w="855" w:type="dxa"/>
          </w:tcPr>
          <w:p w14:paraId="51DBBDBD" w14:textId="77777777" w:rsidR="00CC5E95" w:rsidRPr="00CC5E95" w:rsidRDefault="00CC5E95" w:rsidP="00EA4E3C">
            <w:pPr>
              <w:rPr>
                <w:sz w:val="20"/>
              </w:rPr>
            </w:pPr>
            <w:r>
              <w:rPr>
                <w:sz w:val="20"/>
              </w:rPr>
              <w:t>T</w:t>
            </w:r>
          </w:p>
        </w:tc>
      </w:tr>
    </w:tbl>
    <w:p w14:paraId="17882E5E" w14:textId="77777777" w:rsidR="00CC5E95" w:rsidRDefault="00CC5E95" w:rsidP="00EA4E3C"/>
    <w:p w14:paraId="5E677D86" w14:textId="77777777" w:rsidR="00CC5E95" w:rsidRDefault="00CC5E95" w:rsidP="00EA4E3C">
      <w:r>
        <w:t>USEDBOOK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760"/>
        <w:gridCol w:w="457"/>
        <w:gridCol w:w="457"/>
        <w:gridCol w:w="455"/>
        <w:gridCol w:w="455"/>
        <w:gridCol w:w="455"/>
        <w:gridCol w:w="455"/>
        <w:gridCol w:w="455"/>
        <w:gridCol w:w="455"/>
        <w:gridCol w:w="455"/>
        <w:gridCol w:w="455"/>
        <w:gridCol w:w="442"/>
        <w:gridCol w:w="455"/>
        <w:gridCol w:w="455"/>
        <w:gridCol w:w="455"/>
        <w:gridCol w:w="455"/>
        <w:gridCol w:w="455"/>
        <w:gridCol w:w="455"/>
        <w:gridCol w:w="455"/>
        <w:gridCol w:w="455"/>
      </w:tblGrid>
      <w:tr w:rsidR="00C9567D" w:rsidRPr="00C9567D" w14:paraId="1899D57D" w14:textId="77777777" w:rsidTr="00C9567D">
        <w:trPr>
          <w:cantSplit/>
          <w:trHeight w:val="1630"/>
        </w:trPr>
        <w:tc>
          <w:tcPr>
            <w:tcW w:w="784" w:type="dxa"/>
          </w:tcPr>
          <w:p w14:paraId="4347726B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7" w:type="dxa"/>
            <w:textDirection w:val="btLr"/>
          </w:tcPr>
          <w:p w14:paraId="26FD4C90" w14:textId="77777777" w:rsidR="00C9567D" w:rsidRPr="00C9567D" w:rsidRDefault="00C9567D" w:rsidP="00CC5E95">
            <w:pPr>
              <w:ind w:left="113" w:right="113"/>
              <w:rPr>
                <w:sz w:val="18"/>
              </w:rPr>
            </w:pPr>
            <w:r w:rsidRPr="00C9567D">
              <w:rPr>
                <w:sz w:val="18"/>
              </w:rPr>
              <w:t>Book</w:t>
            </w:r>
          </w:p>
        </w:tc>
        <w:tc>
          <w:tcPr>
            <w:tcW w:w="467" w:type="dxa"/>
            <w:textDirection w:val="btLr"/>
          </w:tcPr>
          <w:p w14:paraId="5E6EF40C" w14:textId="77777777" w:rsidR="00C9567D" w:rsidRPr="00C9567D" w:rsidRDefault="00C9567D" w:rsidP="00CC5E95">
            <w:pPr>
              <w:ind w:left="113" w:right="113"/>
              <w:rPr>
                <w:sz w:val="18"/>
              </w:rPr>
            </w:pPr>
            <w:r w:rsidRPr="00C9567D">
              <w:rPr>
                <w:sz w:val="18"/>
              </w:rPr>
              <w:t>Book</w:t>
            </w:r>
            <w:r>
              <w:rPr>
                <w:sz w:val="18"/>
              </w:rPr>
              <w:t>()</w:t>
            </w:r>
          </w:p>
        </w:tc>
        <w:tc>
          <w:tcPr>
            <w:tcW w:w="466" w:type="dxa"/>
            <w:textDirection w:val="btLr"/>
          </w:tcPr>
          <w:p w14:paraId="619551FD" w14:textId="77777777" w:rsidR="00C9567D" w:rsidRPr="00C9567D" w:rsidRDefault="00C9567D" w:rsidP="00CC5E95">
            <w:pPr>
              <w:ind w:left="113" w:right="113"/>
              <w:rPr>
                <w:sz w:val="18"/>
              </w:rPr>
            </w:pPr>
            <w:r w:rsidRPr="00C9567D">
              <w:rPr>
                <w:sz w:val="18"/>
              </w:rPr>
              <w:t>getTitle</w:t>
            </w:r>
          </w:p>
        </w:tc>
        <w:tc>
          <w:tcPr>
            <w:tcW w:w="466" w:type="dxa"/>
            <w:textDirection w:val="btLr"/>
          </w:tcPr>
          <w:p w14:paraId="38774AC0" w14:textId="77777777" w:rsidR="00C9567D" w:rsidRPr="00C9567D" w:rsidRDefault="00C9567D" w:rsidP="00CC5E95">
            <w:pPr>
              <w:ind w:left="113" w:right="113"/>
              <w:rPr>
                <w:sz w:val="18"/>
                <w:highlight w:val="yellow"/>
              </w:rPr>
            </w:pPr>
            <w:r w:rsidRPr="00C9567D">
              <w:rPr>
                <w:sz w:val="18"/>
                <w:highlight w:val="yellow"/>
              </w:rPr>
              <w:t>setTitle</w:t>
            </w:r>
          </w:p>
        </w:tc>
        <w:tc>
          <w:tcPr>
            <w:tcW w:w="466" w:type="dxa"/>
            <w:textDirection w:val="btLr"/>
          </w:tcPr>
          <w:p w14:paraId="537B7A8B" w14:textId="77777777" w:rsidR="00C9567D" w:rsidRPr="00C9567D" w:rsidRDefault="00C9567D" w:rsidP="00CC5E95">
            <w:pPr>
              <w:ind w:left="113" w:right="113"/>
              <w:rPr>
                <w:sz w:val="18"/>
              </w:rPr>
            </w:pPr>
            <w:r w:rsidRPr="00C9567D">
              <w:rPr>
                <w:sz w:val="18"/>
              </w:rPr>
              <w:t>getAuthor</w:t>
            </w:r>
          </w:p>
        </w:tc>
        <w:tc>
          <w:tcPr>
            <w:tcW w:w="466" w:type="dxa"/>
            <w:textDirection w:val="btLr"/>
          </w:tcPr>
          <w:p w14:paraId="43191BAF" w14:textId="77777777" w:rsidR="00C9567D" w:rsidRPr="00C9567D" w:rsidRDefault="00C9567D" w:rsidP="00CC5E95">
            <w:pPr>
              <w:ind w:left="113" w:right="113"/>
              <w:rPr>
                <w:sz w:val="18"/>
                <w:highlight w:val="yellow"/>
              </w:rPr>
            </w:pPr>
            <w:r w:rsidRPr="00C9567D">
              <w:rPr>
                <w:sz w:val="18"/>
                <w:highlight w:val="yellow"/>
              </w:rPr>
              <w:t>setAuthor</w:t>
            </w:r>
          </w:p>
        </w:tc>
        <w:tc>
          <w:tcPr>
            <w:tcW w:w="466" w:type="dxa"/>
            <w:textDirection w:val="btLr"/>
          </w:tcPr>
          <w:p w14:paraId="3547E5B6" w14:textId="77777777" w:rsidR="00C9567D" w:rsidRPr="00C9567D" w:rsidRDefault="00C9567D" w:rsidP="00CC5E95">
            <w:pPr>
              <w:ind w:left="113" w:right="113"/>
              <w:rPr>
                <w:sz w:val="18"/>
              </w:rPr>
            </w:pPr>
            <w:r w:rsidRPr="00C9567D">
              <w:rPr>
                <w:sz w:val="18"/>
              </w:rPr>
              <w:t>getPrice</w:t>
            </w:r>
          </w:p>
        </w:tc>
        <w:tc>
          <w:tcPr>
            <w:tcW w:w="466" w:type="dxa"/>
            <w:textDirection w:val="btLr"/>
          </w:tcPr>
          <w:p w14:paraId="2244487E" w14:textId="77777777" w:rsidR="00C9567D" w:rsidRPr="00C9567D" w:rsidRDefault="00C9567D" w:rsidP="00CC5E95">
            <w:pPr>
              <w:ind w:left="113" w:right="113"/>
              <w:rPr>
                <w:sz w:val="18"/>
              </w:rPr>
            </w:pPr>
            <w:r w:rsidRPr="00C9567D">
              <w:rPr>
                <w:sz w:val="18"/>
              </w:rPr>
              <w:t>setPrice</w:t>
            </w:r>
          </w:p>
        </w:tc>
        <w:tc>
          <w:tcPr>
            <w:tcW w:w="466" w:type="dxa"/>
            <w:textDirection w:val="btLr"/>
          </w:tcPr>
          <w:p w14:paraId="309DC74A" w14:textId="77777777" w:rsidR="00C9567D" w:rsidRPr="00C9567D" w:rsidRDefault="00C9567D" w:rsidP="00CC5E95">
            <w:pPr>
              <w:ind w:left="113" w:right="113"/>
              <w:rPr>
                <w:sz w:val="18"/>
              </w:rPr>
            </w:pPr>
            <w:r w:rsidRPr="00C9567D">
              <w:rPr>
                <w:sz w:val="18"/>
              </w:rPr>
              <w:t>getPages</w:t>
            </w:r>
          </w:p>
        </w:tc>
        <w:tc>
          <w:tcPr>
            <w:tcW w:w="466" w:type="dxa"/>
            <w:textDirection w:val="btLr"/>
          </w:tcPr>
          <w:p w14:paraId="2FF34098" w14:textId="77777777" w:rsidR="00C9567D" w:rsidRPr="00C9567D" w:rsidRDefault="00C9567D" w:rsidP="00CC5E95">
            <w:pPr>
              <w:ind w:left="113" w:right="113"/>
              <w:rPr>
                <w:sz w:val="18"/>
                <w:highlight w:val="yellow"/>
              </w:rPr>
            </w:pPr>
            <w:r w:rsidRPr="00C9567D">
              <w:rPr>
                <w:sz w:val="18"/>
                <w:highlight w:val="yellow"/>
              </w:rPr>
              <w:t>setPages</w:t>
            </w:r>
          </w:p>
        </w:tc>
        <w:tc>
          <w:tcPr>
            <w:tcW w:w="222" w:type="dxa"/>
            <w:textDirection w:val="btLr"/>
          </w:tcPr>
          <w:p w14:paraId="2201D17A" w14:textId="77777777" w:rsidR="00C9567D" w:rsidRPr="00C9567D" w:rsidRDefault="00C9567D" w:rsidP="00CC5E95">
            <w:pPr>
              <w:ind w:left="113" w:right="113"/>
              <w:rPr>
                <w:sz w:val="18"/>
              </w:rPr>
            </w:pPr>
            <w:r>
              <w:rPr>
                <w:sz w:val="18"/>
              </w:rPr>
              <w:t>UsedBook()</w:t>
            </w:r>
          </w:p>
        </w:tc>
        <w:tc>
          <w:tcPr>
            <w:tcW w:w="466" w:type="dxa"/>
            <w:textDirection w:val="btLr"/>
          </w:tcPr>
          <w:p w14:paraId="3ACDE905" w14:textId="77777777" w:rsidR="00C9567D" w:rsidRPr="00C9567D" w:rsidRDefault="00C9567D" w:rsidP="00CC5E95">
            <w:pPr>
              <w:ind w:left="113" w:right="113"/>
              <w:rPr>
                <w:sz w:val="18"/>
              </w:rPr>
            </w:pPr>
            <w:r w:rsidRPr="00C9567D">
              <w:rPr>
                <w:sz w:val="18"/>
              </w:rPr>
              <w:t>getStatus</w:t>
            </w:r>
          </w:p>
        </w:tc>
        <w:tc>
          <w:tcPr>
            <w:tcW w:w="466" w:type="dxa"/>
            <w:textDirection w:val="btLr"/>
          </w:tcPr>
          <w:p w14:paraId="08714B66" w14:textId="77777777" w:rsidR="00C9567D" w:rsidRPr="00C9567D" w:rsidRDefault="00C9567D" w:rsidP="00CC5E95">
            <w:pPr>
              <w:ind w:left="113" w:right="113"/>
              <w:rPr>
                <w:sz w:val="18"/>
              </w:rPr>
            </w:pPr>
            <w:r w:rsidRPr="00C9567D">
              <w:rPr>
                <w:sz w:val="18"/>
              </w:rPr>
              <w:t>setStatus</w:t>
            </w:r>
          </w:p>
        </w:tc>
        <w:tc>
          <w:tcPr>
            <w:tcW w:w="466" w:type="dxa"/>
            <w:textDirection w:val="btLr"/>
          </w:tcPr>
          <w:p w14:paraId="7D662EB7" w14:textId="77777777" w:rsidR="00C9567D" w:rsidRPr="00C9567D" w:rsidRDefault="00C9567D" w:rsidP="00CC5E95">
            <w:pPr>
              <w:ind w:left="113" w:right="113"/>
              <w:rPr>
                <w:sz w:val="18"/>
              </w:rPr>
            </w:pPr>
            <w:r w:rsidRPr="00C9567D">
              <w:rPr>
                <w:sz w:val="18"/>
              </w:rPr>
              <w:t>getYear</w:t>
            </w:r>
          </w:p>
        </w:tc>
        <w:tc>
          <w:tcPr>
            <w:tcW w:w="466" w:type="dxa"/>
            <w:textDirection w:val="btLr"/>
          </w:tcPr>
          <w:p w14:paraId="541B1831" w14:textId="77777777" w:rsidR="00C9567D" w:rsidRPr="00C9567D" w:rsidRDefault="00C9567D" w:rsidP="00CC5E95">
            <w:pPr>
              <w:ind w:left="113" w:right="113"/>
              <w:rPr>
                <w:sz w:val="18"/>
              </w:rPr>
            </w:pPr>
            <w:r w:rsidRPr="00C9567D">
              <w:rPr>
                <w:sz w:val="18"/>
              </w:rPr>
              <w:t>setYear</w:t>
            </w:r>
          </w:p>
        </w:tc>
        <w:tc>
          <w:tcPr>
            <w:tcW w:w="466" w:type="dxa"/>
            <w:textDirection w:val="btLr"/>
          </w:tcPr>
          <w:p w14:paraId="2E7BF76E" w14:textId="77777777" w:rsidR="00C9567D" w:rsidRPr="00C9567D" w:rsidRDefault="00C9567D" w:rsidP="00CC5E95">
            <w:pPr>
              <w:ind w:left="113" w:right="113"/>
              <w:rPr>
                <w:sz w:val="18"/>
              </w:rPr>
            </w:pPr>
            <w:r w:rsidRPr="00C9567D">
              <w:rPr>
                <w:sz w:val="18"/>
              </w:rPr>
              <w:t>addUsedCopy</w:t>
            </w:r>
          </w:p>
        </w:tc>
        <w:tc>
          <w:tcPr>
            <w:tcW w:w="466" w:type="dxa"/>
            <w:textDirection w:val="btLr"/>
          </w:tcPr>
          <w:p w14:paraId="64CFF274" w14:textId="77777777" w:rsidR="00C9567D" w:rsidRPr="00C9567D" w:rsidRDefault="00C9567D" w:rsidP="00CC5E95">
            <w:pPr>
              <w:ind w:left="113" w:right="113"/>
              <w:rPr>
                <w:sz w:val="18"/>
              </w:rPr>
            </w:pPr>
            <w:r w:rsidRPr="00C9567D">
              <w:rPr>
                <w:sz w:val="18"/>
              </w:rPr>
              <w:t>changePrice</w:t>
            </w:r>
          </w:p>
        </w:tc>
        <w:tc>
          <w:tcPr>
            <w:tcW w:w="466" w:type="dxa"/>
            <w:textDirection w:val="btLr"/>
          </w:tcPr>
          <w:p w14:paraId="18952E86" w14:textId="77777777" w:rsidR="00C9567D" w:rsidRPr="00C9567D" w:rsidRDefault="00C9567D" w:rsidP="00CC5E95">
            <w:pPr>
              <w:ind w:left="113" w:right="113"/>
              <w:rPr>
                <w:sz w:val="18"/>
              </w:rPr>
            </w:pPr>
            <w:r w:rsidRPr="00C9567D">
              <w:rPr>
                <w:sz w:val="18"/>
              </w:rPr>
              <w:t>giftBook</w:t>
            </w:r>
          </w:p>
        </w:tc>
        <w:tc>
          <w:tcPr>
            <w:tcW w:w="466" w:type="dxa"/>
            <w:textDirection w:val="btLr"/>
          </w:tcPr>
          <w:p w14:paraId="2E26911D" w14:textId="77777777" w:rsidR="00C9567D" w:rsidRPr="00C9567D" w:rsidRDefault="00C9567D" w:rsidP="00CC5E95">
            <w:pPr>
              <w:ind w:left="113" w:right="113"/>
              <w:rPr>
                <w:sz w:val="18"/>
              </w:rPr>
            </w:pPr>
            <w:r w:rsidRPr="00C9567D">
              <w:rPr>
                <w:sz w:val="18"/>
              </w:rPr>
              <w:t>showStatus</w:t>
            </w:r>
          </w:p>
        </w:tc>
      </w:tr>
      <w:tr w:rsidR="00C9567D" w:rsidRPr="00C9567D" w14:paraId="666AD0BE" w14:textId="77777777" w:rsidTr="00C9567D">
        <w:tc>
          <w:tcPr>
            <w:tcW w:w="784" w:type="dxa"/>
            <w:shd w:val="clear" w:color="auto" w:fill="D9D9D9" w:themeFill="background1" w:themeFillShade="D9"/>
          </w:tcPr>
          <w:p w14:paraId="609FC89E" w14:textId="77777777" w:rsidR="00C9567D" w:rsidRPr="00C9567D" w:rsidRDefault="00C9567D" w:rsidP="001342E9">
            <w:pPr>
              <w:rPr>
                <w:sz w:val="18"/>
              </w:rPr>
            </w:pPr>
            <w:r w:rsidRPr="00C9567D">
              <w:rPr>
                <w:sz w:val="18"/>
              </w:rPr>
              <w:t>Title</w:t>
            </w:r>
          </w:p>
        </w:tc>
        <w:tc>
          <w:tcPr>
            <w:tcW w:w="467" w:type="dxa"/>
            <w:shd w:val="clear" w:color="auto" w:fill="D9D9D9" w:themeFill="background1" w:themeFillShade="D9"/>
          </w:tcPr>
          <w:p w14:paraId="6CE035AE" w14:textId="77777777" w:rsidR="00C9567D" w:rsidRPr="00C9567D" w:rsidRDefault="00C9567D" w:rsidP="001342E9">
            <w:pPr>
              <w:rPr>
                <w:sz w:val="18"/>
              </w:rPr>
            </w:pPr>
            <w:r w:rsidRPr="00C9567D">
              <w:rPr>
                <w:sz w:val="18"/>
              </w:rPr>
              <w:t>C</w:t>
            </w:r>
          </w:p>
        </w:tc>
        <w:tc>
          <w:tcPr>
            <w:tcW w:w="467" w:type="dxa"/>
            <w:shd w:val="clear" w:color="auto" w:fill="D9D9D9" w:themeFill="background1" w:themeFillShade="D9"/>
          </w:tcPr>
          <w:p w14:paraId="70783DB5" w14:textId="77777777" w:rsidR="00C9567D" w:rsidRPr="00C9567D" w:rsidRDefault="00C9567D" w:rsidP="001342E9">
            <w:pPr>
              <w:rPr>
                <w:sz w:val="18"/>
              </w:rPr>
            </w:pPr>
            <w:r w:rsidRPr="00C9567D">
              <w:rPr>
                <w:sz w:val="18"/>
              </w:rPr>
              <w:t>C</w:t>
            </w:r>
          </w:p>
        </w:tc>
        <w:tc>
          <w:tcPr>
            <w:tcW w:w="466" w:type="dxa"/>
            <w:shd w:val="clear" w:color="auto" w:fill="D9D9D9" w:themeFill="background1" w:themeFillShade="D9"/>
          </w:tcPr>
          <w:p w14:paraId="4FE43F5D" w14:textId="77777777" w:rsidR="00C9567D" w:rsidRPr="00C9567D" w:rsidRDefault="00C9567D" w:rsidP="001342E9">
            <w:pPr>
              <w:rPr>
                <w:sz w:val="18"/>
              </w:rPr>
            </w:pPr>
            <w:r w:rsidRPr="00C9567D">
              <w:rPr>
                <w:sz w:val="18"/>
              </w:rPr>
              <w:t>R</w:t>
            </w:r>
          </w:p>
        </w:tc>
        <w:tc>
          <w:tcPr>
            <w:tcW w:w="466" w:type="dxa"/>
            <w:shd w:val="clear" w:color="auto" w:fill="D9D9D9" w:themeFill="background1" w:themeFillShade="D9"/>
          </w:tcPr>
          <w:p w14:paraId="025FC14F" w14:textId="77777777" w:rsidR="00C9567D" w:rsidRPr="00C9567D" w:rsidRDefault="00C9567D" w:rsidP="001342E9">
            <w:pPr>
              <w:rPr>
                <w:sz w:val="18"/>
              </w:rPr>
            </w:pPr>
            <w:r w:rsidRPr="00C9567D">
              <w:rPr>
                <w:sz w:val="18"/>
              </w:rPr>
              <w:t>T</w:t>
            </w:r>
          </w:p>
        </w:tc>
        <w:tc>
          <w:tcPr>
            <w:tcW w:w="466" w:type="dxa"/>
            <w:shd w:val="clear" w:color="auto" w:fill="D9D9D9" w:themeFill="background1" w:themeFillShade="D9"/>
          </w:tcPr>
          <w:p w14:paraId="2E87A41B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  <w:shd w:val="clear" w:color="auto" w:fill="D9D9D9" w:themeFill="background1" w:themeFillShade="D9"/>
          </w:tcPr>
          <w:p w14:paraId="24AF6054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  <w:shd w:val="clear" w:color="auto" w:fill="D9D9D9" w:themeFill="background1" w:themeFillShade="D9"/>
          </w:tcPr>
          <w:p w14:paraId="770F29B0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  <w:shd w:val="clear" w:color="auto" w:fill="D9D9D9" w:themeFill="background1" w:themeFillShade="D9"/>
          </w:tcPr>
          <w:p w14:paraId="1BBF4777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  <w:shd w:val="clear" w:color="auto" w:fill="D9D9D9" w:themeFill="background1" w:themeFillShade="D9"/>
          </w:tcPr>
          <w:p w14:paraId="142563E5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  <w:shd w:val="clear" w:color="auto" w:fill="D9D9D9" w:themeFill="background1" w:themeFillShade="D9"/>
          </w:tcPr>
          <w:p w14:paraId="7975FC7D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222" w:type="dxa"/>
          </w:tcPr>
          <w:p w14:paraId="3E643F5F" w14:textId="77777777" w:rsidR="00C9567D" w:rsidRPr="00C9567D" w:rsidRDefault="00C9567D" w:rsidP="001342E9">
            <w:pPr>
              <w:rPr>
                <w:sz w:val="18"/>
              </w:rPr>
            </w:pPr>
            <w:r>
              <w:rPr>
                <w:sz w:val="18"/>
              </w:rPr>
              <w:t>C</w:t>
            </w:r>
          </w:p>
        </w:tc>
        <w:tc>
          <w:tcPr>
            <w:tcW w:w="466" w:type="dxa"/>
          </w:tcPr>
          <w:p w14:paraId="26DFF202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7854100A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4BF83D41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0D52B691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393284E2" w14:textId="77777777" w:rsidR="00C9567D" w:rsidRPr="00C9567D" w:rsidRDefault="00C9567D" w:rsidP="001342E9">
            <w:pPr>
              <w:rPr>
                <w:sz w:val="18"/>
              </w:rPr>
            </w:pPr>
            <w:r w:rsidRPr="00C9567D">
              <w:rPr>
                <w:sz w:val="18"/>
              </w:rPr>
              <w:t>T</w:t>
            </w:r>
          </w:p>
        </w:tc>
        <w:tc>
          <w:tcPr>
            <w:tcW w:w="466" w:type="dxa"/>
          </w:tcPr>
          <w:p w14:paraId="6220B262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1B68431A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09E30CB2" w14:textId="77777777" w:rsidR="00C9567D" w:rsidRPr="00C9567D" w:rsidRDefault="00C9567D" w:rsidP="001342E9">
            <w:pPr>
              <w:rPr>
                <w:sz w:val="18"/>
              </w:rPr>
            </w:pPr>
          </w:p>
        </w:tc>
      </w:tr>
      <w:tr w:rsidR="00C9567D" w:rsidRPr="00C9567D" w14:paraId="570B0B7C" w14:textId="77777777" w:rsidTr="00C9567D">
        <w:tc>
          <w:tcPr>
            <w:tcW w:w="784" w:type="dxa"/>
            <w:shd w:val="clear" w:color="auto" w:fill="D9D9D9" w:themeFill="background1" w:themeFillShade="D9"/>
          </w:tcPr>
          <w:p w14:paraId="2AD6FF30" w14:textId="77777777" w:rsidR="00C9567D" w:rsidRPr="00C9567D" w:rsidRDefault="00C9567D" w:rsidP="001342E9">
            <w:pPr>
              <w:rPr>
                <w:sz w:val="18"/>
              </w:rPr>
            </w:pPr>
            <w:r w:rsidRPr="00C9567D">
              <w:rPr>
                <w:sz w:val="18"/>
              </w:rPr>
              <w:t>Author</w:t>
            </w:r>
          </w:p>
        </w:tc>
        <w:tc>
          <w:tcPr>
            <w:tcW w:w="467" w:type="dxa"/>
            <w:shd w:val="clear" w:color="auto" w:fill="D9D9D9" w:themeFill="background1" w:themeFillShade="D9"/>
          </w:tcPr>
          <w:p w14:paraId="15089913" w14:textId="77777777" w:rsidR="00C9567D" w:rsidRPr="00C9567D" w:rsidRDefault="00C9567D" w:rsidP="001342E9">
            <w:pPr>
              <w:rPr>
                <w:sz w:val="18"/>
              </w:rPr>
            </w:pPr>
            <w:r w:rsidRPr="00C9567D">
              <w:rPr>
                <w:sz w:val="18"/>
              </w:rPr>
              <w:t>C</w:t>
            </w:r>
          </w:p>
        </w:tc>
        <w:tc>
          <w:tcPr>
            <w:tcW w:w="467" w:type="dxa"/>
            <w:shd w:val="clear" w:color="auto" w:fill="D9D9D9" w:themeFill="background1" w:themeFillShade="D9"/>
          </w:tcPr>
          <w:p w14:paraId="05E53011" w14:textId="77777777" w:rsidR="00C9567D" w:rsidRPr="00C9567D" w:rsidRDefault="00C9567D" w:rsidP="001342E9">
            <w:pPr>
              <w:rPr>
                <w:sz w:val="18"/>
              </w:rPr>
            </w:pPr>
            <w:r w:rsidRPr="00C9567D">
              <w:rPr>
                <w:sz w:val="18"/>
              </w:rPr>
              <w:t>C</w:t>
            </w:r>
          </w:p>
        </w:tc>
        <w:tc>
          <w:tcPr>
            <w:tcW w:w="466" w:type="dxa"/>
            <w:shd w:val="clear" w:color="auto" w:fill="D9D9D9" w:themeFill="background1" w:themeFillShade="D9"/>
          </w:tcPr>
          <w:p w14:paraId="4471BE90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  <w:shd w:val="clear" w:color="auto" w:fill="D9D9D9" w:themeFill="background1" w:themeFillShade="D9"/>
          </w:tcPr>
          <w:p w14:paraId="5AA8719A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  <w:shd w:val="clear" w:color="auto" w:fill="D9D9D9" w:themeFill="background1" w:themeFillShade="D9"/>
          </w:tcPr>
          <w:p w14:paraId="0B1B123E" w14:textId="77777777" w:rsidR="00C9567D" w:rsidRPr="00C9567D" w:rsidRDefault="00C9567D" w:rsidP="001342E9">
            <w:pPr>
              <w:rPr>
                <w:sz w:val="18"/>
              </w:rPr>
            </w:pPr>
            <w:r w:rsidRPr="00C9567D">
              <w:rPr>
                <w:sz w:val="18"/>
              </w:rPr>
              <w:t>R</w:t>
            </w:r>
          </w:p>
        </w:tc>
        <w:tc>
          <w:tcPr>
            <w:tcW w:w="466" w:type="dxa"/>
            <w:shd w:val="clear" w:color="auto" w:fill="D9D9D9" w:themeFill="background1" w:themeFillShade="D9"/>
          </w:tcPr>
          <w:p w14:paraId="28977A37" w14:textId="77777777" w:rsidR="00C9567D" w:rsidRPr="00C9567D" w:rsidRDefault="00C9567D" w:rsidP="001342E9">
            <w:pPr>
              <w:rPr>
                <w:sz w:val="18"/>
              </w:rPr>
            </w:pPr>
            <w:r w:rsidRPr="00C9567D">
              <w:rPr>
                <w:sz w:val="18"/>
              </w:rPr>
              <w:t>T</w:t>
            </w:r>
          </w:p>
        </w:tc>
        <w:tc>
          <w:tcPr>
            <w:tcW w:w="466" w:type="dxa"/>
            <w:shd w:val="clear" w:color="auto" w:fill="D9D9D9" w:themeFill="background1" w:themeFillShade="D9"/>
          </w:tcPr>
          <w:p w14:paraId="56385177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  <w:shd w:val="clear" w:color="auto" w:fill="D9D9D9" w:themeFill="background1" w:themeFillShade="D9"/>
          </w:tcPr>
          <w:p w14:paraId="499A38FE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  <w:shd w:val="clear" w:color="auto" w:fill="D9D9D9" w:themeFill="background1" w:themeFillShade="D9"/>
          </w:tcPr>
          <w:p w14:paraId="3C893E4B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  <w:shd w:val="clear" w:color="auto" w:fill="D9D9D9" w:themeFill="background1" w:themeFillShade="D9"/>
          </w:tcPr>
          <w:p w14:paraId="78278ACD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222" w:type="dxa"/>
          </w:tcPr>
          <w:p w14:paraId="2004C639" w14:textId="77777777" w:rsidR="00C9567D" w:rsidRPr="00C9567D" w:rsidRDefault="00C9567D" w:rsidP="001342E9">
            <w:pPr>
              <w:rPr>
                <w:sz w:val="18"/>
              </w:rPr>
            </w:pPr>
            <w:r>
              <w:rPr>
                <w:sz w:val="18"/>
              </w:rPr>
              <w:t>C</w:t>
            </w:r>
          </w:p>
        </w:tc>
        <w:tc>
          <w:tcPr>
            <w:tcW w:w="466" w:type="dxa"/>
          </w:tcPr>
          <w:p w14:paraId="723533F9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7E17CB4B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71DEF58D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117F256D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55CB7C2C" w14:textId="77777777" w:rsidR="00C9567D" w:rsidRPr="00C9567D" w:rsidRDefault="00C9567D" w:rsidP="001342E9">
            <w:pPr>
              <w:rPr>
                <w:sz w:val="18"/>
              </w:rPr>
            </w:pPr>
            <w:r w:rsidRPr="00C9567D">
              <w:rPr>
                <w:sz w:val="18"/>
              </w:rPr>
              <w:t>T</w:t>
            </w:r>
          </w:p>
        </w:tc>
        <w:tc>
          <w:tcPr>
            <w:tcW w:w="466" w:type="dxa"/>
          </w:tcPr>
          <w:p w14:paraId="7A6778F3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6E9801BA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58873BB9" w14:textId="77777777" w:rsidR="00C9567D" w:rsidRPr="00C9567D" w:rsidRDefault="00C9567D" w:rsidP="001342E9">
            <w:pPr>
              <w:rPr>
                <w:sz w:val="18"/>
              </w:rPr>
            </w:pPr>
          </w:p>
        </w:tc>
      </w:tr>
      <w:tr w:rsidR="00C9567D" w:rsidRPr="00C9567D" w14:paraId="6F73500A" w14:textId="77777777" w:rsidTr="00C9567D">
        <w:tc>
          <w:tcPr>
            <w:tcW w:w="784" w:type="dxa"/>
            <w:shd w:val="clear" w:color="auto" w:fill="D9D9D9" w:themeFill="background1" w:themeFillShade="D9"/>
          </w:tcPr>
          <w:p w14:paraId="5DC487BC" w14:textId="77777777" w:rsidR="00C9567D" w:rsidRPr="00C9567D" w:rsidRDefault="00C9567D" w:rsidP="001342E9">
            <w:pPr>
              <w:rPr>
                <w:sz w:val="18"/>
              </w:rPr>
            </w:pPr>
            <w:r w:rsidRPr="00C9567D">
              <w:rPr>
                <w:sz w:val="18"/>
              </w:rPr>
              <w:t>Price</w:t>
            </w:r>
          </w:p>
        </w:tc>
        <w:tc>
          <w:tcPr>
            <w:tcW w:w="467" w:type="dxa"/>
            <w:shd w:val="clear" w:color="auto" w:fill="D9D9D9" w:themeFill="background1" w:themeFillShade="D9"/>
          </w:tcPr>
          <w:p w14:paraId="57982285" w14:textId="77777777" w:rsidR="00C9567D" w:rsidRPr="00C9567D" w:rsidRDefault="00C9567D" w:rsidP="001342E9">
            <w:pPr>
              <w:rPr>
                <w:sz w:val="18"/>
              </w:rPr>
            </w:pPr>
            <w:r w:rsidRPr="00C9567D">
              <w:rPr>
                <w:sz w:val="18"/>
              </w:rPr>
              <w:t>C</w:t>
            </w:r>
          </w:p>
        </w:tc>
        <w:tc>
          <w:tcPr>
            <w:tcW w:w="467" w:type="dxa"/>
            <w:shd w:val="clear" w:color="auto" w:fill="D9D9D9" w:themeFill="background1" w:themeFillShade="D9"/>
          </w:tcPr>
          <w:p w14:paraId="02711F63" w14:textId="77777777" w:rsidR="00C9567D" w:rsidRPr="00C9567D" w:rsidRDefault="00C9567D" w:rsidP="001342E9">
            <w:pPr>
              <w:rPr>
                <w:sz w:val="18"/>
              </w:rPr>
            </w:pPr>
            <w:r w:rsidRPr="00C9567D">
              <w:rPr>
                <w:sz w:val="18"/>
              </w:rPr>
              <w:t>C</w:t>
            </w:r>
          </w:p>
        </w:tc>
        <w:tc>
          <w:tcPr>
            <w:tcW w:w="466" w:type="dxa"/>
            <w:shd w:val="clear" w:color="auto" w:fill="D9D9D9" w:themeFill="background1" w:themeFillShade="D9"/>
          </w:tcPr>
          <w:p w14:paraId="48CDCEFD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  <w:shd w:val="clear" w:color="auto" w:fill="D9D9D9" w:themeFill="background1" w:themeFillShade="D9"/>
          </w:tcPr>
          <w:p w14:paraId="1A8A9855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  <w:shd w:val="clear" w:color="auto" w:fill="D9D9D9" w:themeFill="background1" w:themeFillShade="D9"/>
          </w:tcPr>
          <w:p w14:paraId="5202A5E2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  <w:shd w:val="clear" w:color="auto" w:fill="D9D9D9" w:themeFill="background1" w:themeFillShade="D9"/>
          </w:tcPr>
          <w:p w14:paraId="4AA2A0FF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  <w:shd w:val="clear" w:color="auto" w:fill="D9D9D9" w:themeFill="background1" w:themeFillShade="D9"/>
          </w:tcPr>
          <w:p w14:paraId="5C0744EE" w14:textId="77777777" w:rsidR="00C9567D" w:rsidRPr="00C9567D" w:rsidRDefault="00C9567D" w:rsidP="001342E9">
            <w:pPr>
              <w:rPr>
                <w:sz w:val="18"/>
              </w:rPr>
            </w:pPr>
            <w:r w:rsidRPr="00C9567D">
              <w:rPr>
                <w:sz w:val="18"/>
              </w:rPr>
              <w:t>R</w:t>
            </w:r>
          </w:p>
        </w:tc>
        <w:tc>
          <w:tcPr>
            <w:tcW w:w="466" w:type="dxa"/>
            <w:shd w:val="clear" w:color="auto" w:fill="D9D9D9" w:themeFill="background1" w:themeFillShade="D9"/>
          </w:tcPr>
          <w:p w14:paraId="1DEC46B0" w14:textId="77777777" w:rsidR="00C9567D" w:rsidRPr="00C9567D" w:rsidRDefault="00C9567D" w:rsidP="001342E9">
            <w:pPr>
              <w:rPr>
                <w:sz w:val="18"/>
              </w:rPr>
            </w:pPr>
            <w:r w:rsidRPr="00C9567D">
              <w:rPr>
                <w:sz w:val="18"/>
              </w:rPr>
              <w:t>T</w:t>
            </w:r>
          </w:p>
        </w:tc>
        <w:tc>
          <w:tcPr>
            <w:tcW w:w="466" w:type="dxa"/>
            <w:shd w:val="clear" w:color="auto" w:fill="D9D9D9" w:themeFill="background1" w:themeFillShade="D9"/>
          </w:tcPr>
          <w:p w14:paraId="0C609AD1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  <w:shd w:val="clear" w:color="auto" w:fill="D9D9D9" w:themeFill="background1" w:themeFillShade="D9"/>
          </w:tcPr>
          <w:p w14:paraId="71200556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222" w:type="dxa"/>
          </w:tcPr>
          <w:p w14:paraId="7479A408" w14:textId="77777777" w:rsidR="00C9567D" w:rsidRPr="00C9567D" w:rsidRDefault="00C9567D" w:rsidP="001342E9">
            <w:pPr>
              <w:rPr>
                <w:sz w:val="18"/>
              </w:rPr>
            </w:pPr>
            <w:r>
              <w:rPr>
                <w:sz w:val="18"/>
              </w:rPr>
              <w:t>C</w:t>
            </w:r>
          </w:p>
        </w:tc>
        <w:tc>
          <w:tcPr>
            <w:tcW w:w="466" w:type="dxa"/>
          </w:tcPr>
          <w:p w14:paraId="7996C768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286CCE67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7137155D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693B89B8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2C1F3847" w14:textId="77777777" w:rsidR="00C9567D" w:rsidRPr="00C9567D" w:rsidRDefault="00C9567D" w:rsidP="001342E9">
            <w:pPr>
              <w:rPr>
                <w:sz w:val="18"/>
              </w:rPr>
            </w:pPr>
            <w:r w:rsidRPr="00C9567D">
              <w:rPr>
                <w:sz w:val="18"/>
              </w:rPr>
              <w:t>T</w:t>
            </w:r>
          </w:p>
        </w:tc>
        <w:tc>
          <w:tcPr>
            <w:tcW w:w="466" w:type="dxa"/>
          </w:tcPr>
          <w:p w14:paraId="44BECCDE" w14:textId="77777777" w:rsidR="00C9567D" w:rsidRPr="00C9567D" w:rsidRDefault="00C9567D" w:rsidP="001342E9">
            <w:pPr>
              <w:rPr>
                <w:sz w:val="18"/>
              </w:rPr>
            </w:pPr>
            <w:r>
              <w:rPr>
                <w:sz w:val="18"/>
              </w:rPr>
              <w:t>T</w:t>
            </w:r>
          </w:p>
        </w:tc>
        <w:tc>
          <w:tcPr>
            <w:tcW w:w="466" w:type="dxa"/>
          </w:tcPr>
          <w:p w14:paraId="66C628A7" w14:textId="77777777" w:rsidR="00C9567D" w:rsidRPr="00C9567D" w:rsidRDefault="00C9567D" w:rsidP="001342E9">
            <w:pPr>
              <w:rPr>
                <w:sz w:val="18"/>
              </w:rPr>
            </w:pPr>
            <w:r>
              <w:rPr>
                <w:sz w:val="18"/>
              </w:rPr>
              <w:t>T</w:t>
            </w:r>
          </w:p>
        </w:tc>
        <w:tc>
          <w:tcPr>
            <w:tcW w:w="466" w:type="dxa"/>
          </w:tcPr>
          <w:p w14:paraId="5B127DDC" w14:textId="77777777" w:rsidR="00C9567D" w:rsidRPr="00C9567D" w:rsidRDefault="00C9567D" w:rsidP="001342E9">
            <w:pPr>
              <w:rPr>
                <w:sz w:val="18"/>
              </w:rPr>
            </w:pPr>
          </w:p>
        </w:tc>
      </w:tr>
      <w:tr w:rsidR="00C9567D" w:rsidRPr="00C9567D" w14:paraId="12BE924D" w14:textId="77777777" w:rsidTr="00C9567D">
        <w:tc>
          <w:tcPr>
            <w:tcW w:w="784" w:type="dxa"/>
            <w:shd w:val="clear" w:color="auto" w:fill="D9D9D9" w:themeFill="background1" w:themeFillShade="D9"/>
          </w:tcPr>
          <w:p w14:paraId="35D277C9" w14:textId="77777777" w:rsidR="00C9567D" w:rsidRPr="00C9567D" w:rsidRDefault="00C9567D" w:rsidP="001342E9">
            <w:pPr>
              <w:rPr>
                <w:sz w:val="18"/>
              </w:rPr>
            </w:pPr>
            <w:r w:rsidRPr="00C9567D">
              <w:rPr>
                <w:sz w:val="18"/>
              </w:rPr>
              <w:t>Pages</w:t>
            </w:r>
          </w:p>
        </w:tc>
        <w:tc>
          <w:tcPr>
            <w:tcW w:w="467" w:type="dxa"/>
            <w:shd w:val="clear" w:color="auto" w:fill="D9D9D9" w:themeFill="background1" w:themeFillShade="D9"/>
          </w:tcPr>
          <w:p w14:paraId="664A2013" w14:textId="77777777" w:rsidR="00C9567D" w:rsidRPr="00C9567D" w:rsidRDefault="00C9567D" w:rsidP="001342E9">
            <w:pPr>
              <w:rPr>
                <w:sz w:val="18"/>
              </w:rPr>
            </w:pPr>
            <w:r w:rsidRPr="00C9567D">
              <w:rPr>
                <w:sz w:val="18"/>
              </w:rPr>
              <w:t>C</w:t>
            </w:r>
          </w:p>
        </w:tc>
        <w:tc>
          <w:tcPr>
            <w:tcW w:w="467" w:type="dxa"/>
            <w:shd w:val="clear" w:color="auto" w:fill="D9D9D9" w:themeFill="background1" w:themeFillShade="D9"/>
          </w:tcPr>
          <w:p w14:paraId="44BD72BC" w14:textId="77777777" w:rsidR="00C9567D" w:rsidRPr="00C9567D" w:rsidRDefault="00C9567D" w:rsidP="001342E9">
            <w:pPr>
              <w:rPr>
                <w:sz w:val="18"/>
              </w:rPr>
            </w:pPr>
            <w:r>
              <w:rPr>
                <w:sz w:val="18"/>
              </w:rPr>
              <w:t>C</w:t>
            </w:r>
          </w:p>
        </w:tc>
        <w:tc>
          <w:tcPr>
            <w:tcW w:w="466" w:type="dxa"/>
            <w:shd w:val="clear" w:color="auto" w:fill="D9D9D9" w:themeFill="background1" w:themeFillShade="D9"/>
          </w:tcPr>
          <w:p w14:paraId="32E77D79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  <w:shd w:val="clear" w:color="auto" w:fill="D9D9D9" w:themeFill="background1" w:themeFillShade="D9"/>
          </w:tcPr>
          <w:p w14:paraId="75C5695D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  <w:shd w:val="clear" w:color="auto" w:fill="D9D9D9" w:themeFill="background1" w:themeFillShade="D9"/>
          </w:tcPr>
          <w:p w14:paraId="31680FE5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  <w:shd w:val="clear" w:color="auto" w:fill="D9D9D9" w:themeFill="background1" w:themeFillShade="D9"/>
          </w:tcPr>
          <w:p w14:paraId="00368875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  <w:shd w:val="clear" w:color="auto" w:fill="D9D9D9" w:themeFill="background1" w:themeFillShade="D9"/>
          </w:tcPr>
          <w:p w14:paraId="471D8FD3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  <w:shd w:val="clear" w:color="auto" w:fill="D9D9D9" w:themeFill="background1" w:themeFillShade="D9"/>
          </w:tcPr>
          <w:p w14:paraId="542368A5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  <w:shd w:val="clear" w:color="auto" w:fill="D9D9D9" w:themeFill="background1" w:themeFillShade="D9"/>
          </w:tcPr>
          <w:p w14:paraId="6D7265BE" w14:textId="77777777" w:rsidR="00C9567D" w:rsidRPr="00C9567D" w:rsidRDefault="00C9567D" w:rsidP="001342E9">
            <w:pPr>
              <w:rPr>
                <w:sz w:val="18"/>
              </w:rPr>
            </w:pPr>
            <w:r w:rsidRPr="00C9567D">
              <w:rPr>
                <w:sz w:val="18"/>
              </w:rPr>
              <w:t>R</w:t>
            </w:r>
          </w:p>
        </w:tc>
        <w:tc>
          <w:tcPr>
            <w:tcW w:w="466" w:type="dxa"/>
            <w:shd w:val="clear" w:color="auto" w:fill="D9D9D9" w:themeFill="background1" w:themeFillShade="D9"/>
          </w:tcPr>
          <w:p w14:paraId="58B62820" w14:textId="77777777" w:rsidR="00C9567D" w:rsidRPr="00C9567D" w:rsidRDefault="00C9567D" w:rsidP="001342E9">
            <w:pPr>
              <w:rPr>
                <w:sz w:val="18"/>
              </w:rPr>
            </w:pPr>
            <w:r w:rsidRPr="00C9567D">
              <w:rPr>
                <w:sz w:val="18"/>
              </w:rPr>
              <w:t>T</w:t>
            </w:r>
          </w:p>
        </w:tc>
        <w:tc>
          <w:tcPr>
            <w:tcW w:w="222" w:type="dxa"/>
          </w:tcPr>
          <w:p w14:paraId="5F2E4870" w14:textId="77777777" w:rsidR="00C9567D" w:rsidRPr="00C9567D" w:rsidRDefault="00C9567D" w:rsidP="001342E9">
            <w:pPr>
              <w:rPr>
                <w:sz w:val="18"/>
              </w:rPr>
            </w:pPr>
            <w:r>
              <w:rPr>
                <w:sz w:val="18"/>
              </w:rPr>
              <w:t>C</w:t>
            </w:r>
          </w:p>
        </w:tc>
        <w:tc>
          <w:tcPr>
            <w:tcW w:w="466" w:type="dxa"/>
          </w:tcPr>
          <w:p w14:paraId="0D9DD159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7A7502F1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75FEDFEB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4DE12AB0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522F8691" w14:textId="77777777" w:rsidR="00C9567D" w:rsidRPr="00C9567D" w:rsidRDefault="00C9567D" w:rsidP="001342E9">
            <w:pPr>
              <w:rPr>
                <w:sz w:val="18"/>
              </w:rPr>
            </w:pPr>
            <w:r w:rsidRPr="00C9567D">
              <w:rPr>
                <w:sz w:val="18"/>
              </w:rPr>
              <w:t>T</w:t>
            </w:r>
          </w:p>
        </w:tc>
        <w:tc>
          <w:tcPr>
            <w:tcW w:w="466" w:type="dxa"/>
          </w:tcPr>
          <w:p w14:paraId="044A4059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2F933760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3DC03BB0" w14:textId="77777777" w:rsidR="00C9567D" w:rsidRPr="00C9567D" w:rsidRDefault="00C9567D" w:rsidP="001342E9">
            <w:pPr>
              <w:rPr>
                <w:sz w:val="18"/>
              </w:rPr>
            </w:pPr>
          </w:p>
        </w:tc>
      </w:tr>
      <w:tr w:rsidR="00C9567D" w:rsidRPr="00C9567D" w14:paraId="637BA1F4" w14:textId="77777777" w:rsidTr="00C9567D">
        <w:tc>
          <w:tcPr>
            <w:tcW w:w="784" w:type="dxa"/>
          </w:tcPr>
          <w:p w14:paraId="33FF52C3" w14:textId="77777777" w:rsidR="00C9567D" w:rsidRPr="00C9567D" w:rsidRDefault="00C9567D" w:rsidP="001342E9">
            <w:pPr>
              <w:rPr>
                <w:sz w:val="18"/>
              </w:rPr>
            </w:pPr>
            <w:r w:rsidRPr="00C9567D">
              <w:rPr>
                <w:sz w:val="18"/>
              </w:rPr>
              <w:t>Status</w:t>
            </w:r>
          </w:p>
        </w:tc>
        <w:tc>
          <w:tcPr>
            <w:tcW w:w="467" w:type="dxa"/>
          </w:tcPr>
          <w:p w14:paraId="6516E4EB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7" w:type="dxa"/>
          </w:tcPr>
          <w:p w14:paraId="3A5902A8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03C7C778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223BF14E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70A50557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05CAC9CE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4FAC863A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28A64739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0E071B9E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41BB41EF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222" w:type="dxa"/>
          </w:tcPr>
          <w:p w14:paraId="47DD36E1" w14:textId="77777777" w:rsidR="00C9567D" w:rsidRPr="00C9567D" w:rsidRDefault="00C9567D" w:rsidP="001342E9">
            <w:pPr>
              <w:rPr>
                <w:sz w:val="18"/>
              </w:rPr>
            </w:pPr>
            <w:r>
              <w:rPr>
                <w:sz w:val="18"/>
              </w:rPr>
              <w:t>C</w:t>
            </w:r>
          </w:p>
        </w:tc>
        <w:tc>
          <w:tcPr>
            <w:tcW w:w="466" w:type="dxa"/>
          </w:tcPr>
          <w:p w14:paraId="0C8F3367" w14:textId="77777777" w:rsidR="00C9567D" w:rsidRPr="00C9567D" w:rsidRDefault="00C9567D" w:rsidP="001342E9">
            <w:pPr>
              <w:rPr>
                <w:sz w:val="18"/>
              </w:rPr>
            </w:pPr>
            <w:r w:rsidRPr="00C9567D">
              <w:rPr>
                <w:sz w:val="18"/>
              </w:rPr>
              <w:t>R</w:t>
            </w:r>
          </w:p>
        </w:tc>
        <w:tc>
          <w:tcPr>
            <w:tcW w:w="466" w:type="dxa"/>
          </w:tcPr>
          <w:p w14:paraId="6CB3ABD7" w14:textId="77777777" w:rsidR="00C9567D" w:rsidRPr="00C9567D" w:rsidRDefault="00C9567D" w:rsidP="001342E9">
            <w:pPr>
              <w:rPr>
                <w:sz w:val="18"/>
              </w:rPr>
            </w:pPr>
            <w:r w:rsidRPr="00C9567D">
              <w:rPr>
                <w:sz w:val="18"/>
              </w:rPr>
              <w:t>T</w:t>
            </w:r>
          </w:p>
        </w:tc>
        <w:tc>
          <w:tcPr>
            <w:tcW w:w="466" w:type="dxa"/>
          </w:tcPr>
          <w:p w14:paraId="43D44480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4154C3D5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6BE99A58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7BD3053F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697D35A6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03801393" w14:textId="77777777" w:rsidR="00C9567D" w:rsidRPr="00C9567D" w:rsidRDefault="00C9567D" w:rsidP="001342E9">
            <w:pPr>
              <w:rPr>
                <w:sz w:val="18"/>
              </w:rPr>
            </w:pPr>
            <w:r>
              <w:rPr>
                <w:sz w:val="18"/>
              </w:rPr>
              <w:t>o</w:t>
            </w:r>
          </w:p>
        </w:tc>
      </w:tr>
      <w:tr w:rsidR="00C9567D" w:rsidRPr="00C9567D" w14:paraId="1D3396B2" w14:textId="77777777" w:rsidTr="00C9567D">
        <w:tc>
          <w:tcPr>
            <w:tcW w:w="784" w:type="dxa"/>
          </w:tcPr>
          <w:p w14:paraId="1900E649" w14:textId="77777777" w:rsidR="00C9567D" w:rsidRPr="00C9567D" w:rsidRDefault="00C9567D" w:rsidP="001342E9">
            <w:pPr>
              <w:rPr>
                <w:sz w:val="18"/>
              </w:rPr>
            </w:pPr>
            <w:r w:rsidRPr="00C9567D">
              <w:rPr>
                <w:sz w:val="18"/>
              </w:rPr>
              <w:t>Year</w:t>
            </w:r>
          </w:p>
        </w:tc>
        <w:tc>
          <w:tcPr>
            <w:tcW w:w="467" w:type="dxa"/>
          </w:tcPr>
          <w:p w14:paraId="528F2D6D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7" w:type="dxa"/>
          </w:tcPr>
          <w:p w14:paraId="59CE7D32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61A5D5C2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32065137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37666760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6E9890C9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6DF750B9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43E0C404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20CC9C34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64914D0E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222" w:type="dxa"/>
          </w:tcPr>
          <w:p w14:paraId="35460DF2" w14:textId="77777777" w:rsidR="00C9567D" w:rsidRPr="00C9567D" w:rsidRDefault="00C9567D" w:rsidP="001342E9">
            <w:pPr>
              <w:rPr>
                <w:sz w:val="18"/>
              </w:rPr>
            </w:pPr>
            <w:r>
              <w:rPr>
                <w:sz w:val="18"/>
              </w:rPr>
              <w:t>C</w:t>
            </w:r>
          </w:p>
        </w:tc>
        <w:tc>
          <w:tcPr>
            <w:tcW w:w="466" w:type="dxa"/>
          </w:tcPr>
          <w:p w14:paraId="5B91BA0E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009B8D52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6A893B48" w14:textId="77777777" w:rsidR="00C9567D" w:rsidRPr="00C9567D" w:rsidRDefault="00C9567D" w:rsidP="001342E9">
            <w:pPr>
              <w:rPr>
                <w:sz w:val="18"/>
              </w:rPr>
            </w:pPr>
            <w:r w:rsidRPr="00C9567D">
              <w:rPr>
                <w:sz w:val="18"/>
              </w:rPr>
              <w:t>R</w:t>
            </w:r>
          </w:p>
        </w:tc>
        <w:tc>
          <w:tcPr>
            <w:tcW w:w="466" w:type="dxa"/>
          </w:tcPr>
          <w:p w14:paraId="2DB437B6" w14:textId="77777777" w:rsidR="00C9567D" w:rsidRPr="00C9567D" w:rsidRDefault="00C9567D" w:rsidP="001342E9">
            <w:pPr>
              <w:rPr>
                <w:sz w:val="18"/>
              </w:rPr>
            </w:pPr>
            <w:r w:rsidRPr="00C9567D">
              <w:rPr>
                <w:sz w:val="18"/>
              </w:rPr>
              <w:t>T</w:t>
            </w:r>
          </w:p>
        </w:tc>
        <w:tc>
          <w:tcPr>
            <w:tcW w:w="466" w:type="dxa"/>
          </w:tcPr>
          <w:p w14:paraId="75CA1E66" w14:textId="77777777" w:rsidR="00C9567D" w:rsidRPr="00C9567D" w:rsidRDefault="00C9567D" w:rsidP="001342E9">
            <w:pPr>
              <w:rPr>
                <w:sz w:val="18"/>
              </w:rPr>
            </w:pPr>
            <w:r w:rsidRPr="00C9567D">
              <w:rPr>
                <w:sz w:val="18"/>
                <w:highlight w:val="red"/>
              </w:rPr>
              <w:t>T</w:t>
            </w:r>
          </w:p>
        </w:tc>
        <w:tc>
          <w:tcPr>
            <w:tcW w:w="466" w:type="dxa"/>
          </w:tcPr>
          <w:p w14:paraId="65FD34BA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3DDC9F35" w14:textId="77777777" w:rsidR="00C9567D" w:rsidRPr="00C9567D" w:rsidRDefault="00C9567D" w:rsidP="001342E9">
            <w:pPr>
              <w:rPr>
                <w:sz w:val="18"/>
              </w:rPr>
            </w:pPr>
          </w:p>
        </w:tc>
        <w:tc>
          <w:tcPr>
            <w:tcW w:w="466" w:type="dxa"/>
          </w:tcPr>
          <w:p w14:paraId="53D493B6" w14:textId="77777777" w:rsidR="00C9567D" w:rsidRPr="00C9567D" w:rsidRDefault="00C9567D" w:rsidP="001342E9">
            <w:pPr>
              <w:rPr>
                <w:sz w:val="18"/>
              </w:rPr>
            </w:pPr>
          </w:p>
        </w:tc>
      </w:tr>
    </w:tbl>
    <w:p w14:paraId="5F28DB84" w14:textId="77777777" w:rsidR="00CC5E95" w:rsidRDefault="00CC5E95" w:rsidP="00EA4E3C"/>
    <w:p w14:paraId="3D7A4147" w14:textId="77777777" w:rsidR="00EA4E3C" w:rsidRDefault="00EA4E3C" w:rsidP="00EA4E3C">
      <w:r>
        <w:t>Tranches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946"/>
        <w:gridCol w:w="1095"/>
        <w:gridCol w:w="1128"/>
        <w:gridCol w:w="1111"/>
        <w:gridCol w:w="1302"/>
        <w:gridCol w:w="1013"/>
        <w:gridCol w:w="1229"/>
        <w:gridCol w:w="786"/>
        <w:gridCol w:w="786"/>
      </w:tblGrid>
      <w:tr w:rsidR="00C9567D" w14:paraId="1094B42D" w14:textId="77777777" w:rsidTr="00C9567D">
        <w:tc>
          <w:tcPr>
            <w:tcW w:w="1042" w:type="dxa"/>
          </w:tcPr>
          <w:p w14:paraId="162710F8" w14:textId="77777777" w:rsidR="00C9567D" w:rsidRDefault="00C9567D" w:rsidP="00EA4E3C"/>
        </w:tc>
        <w:tc>
          <w:tcPr>
            <w:tcW w:w="8354" w:type="dxa"/>
            <w:gridSpan w:val="8"/>
          </w:tcPr>
          <w:p w14:paraId="73C2BB34" w14:textId="77777777" w:rsidR="00C9567D" w:rsidRDefault="00C9567D" w:rsidP="00C9567D">
            <w:pPr>
              <w:jc w:val="center"/>
            </w:pPr>
            <w:r>
              <w:t>Tranches UsedBook</w:t>
            </w:r>
          </w:p>
        </w:tc>
      </w:tr>
      <w:tr w:rsidR="00C9567D" w14:paraId="5EC4AF59" w14:textId="77777777" w:rsidTr="00C9567D">
        <w:tc>
          <w:tcPr>
            <w:tcW w:w="1042" w:type="dxa"/>
          </w:tcPr>
          <w:p w14:paraId="33D0E69C" w14:textId="77777777" w:rsidR="00C9567D" w:rsidRPr="00C9567D" w:rsidRDefault="00C9567D" w:rsidP="00C9567D">
            <w:pPr>
              <w:rPr>
                <w:sz w:val="18"/>
              </w:rPr>
            </w:pPr>
            <w:r w:rsidRPr="00C9567D">
              <w:rPr>
                <w:sz w:val="18"/>
              </w:rPr>
              <w:t>Title</w:t>
            </w:r>
          </w:p>
        </w:tc>
        <w:tc>
          <w:tcPr>
            <w:tcW w:w="1095" w:type="dxa"/>
          </w:tcPr>
          <w:p w14:paraId="702BB45A" w14:textId="77777777" w:rsidR="00C9567D" w:rsidRDefault="00C9567D" w:rsidP="00C9567D">
            <w:r>
              <w:t>usedBook</w:t>
            </w:r>
          </w:p>
        </w:tc>
        <w:tc>
          <w:tcPr>
            <w:tcW w:w="1042" w:type="dxa"/>
          </w:tcPr>
          <w:p w14:paraId="57B2DE0D" w14:textId="77777777" w:rsidR="00C9567D" w:rsidRDefault="00C9567D" w:rsidP="00C9567D">
            <w:r>
              <w:t>gettitle</w:t>
            </w:r>
          </w:p>
        </w:tc>
        <w:tc>
          <w:tcPr>
            <w:tcW w:w="1042" w:type="dxa"/>
          </w:tcPr>
          <w:p w14:paraId="03FD6E38" w14:textId="77777777" w:rsidR="00C9567D" w:rsidRDefault="00C9567D" w:rsidP="00C9567D">
            <w:r>
              <w:t>settitle</w:t>
            </w:r>
          </w:p>
        </w:tc>
        <w:tc>
          <w:tcPr>
            <w:tcW w:w="1035" w:type="dxa"/>
          </w:tcPr>
          <w:p w14:paraId="2C7A177D" w14:textId="77777777" w:rsidR="00C9567D" w:rsidRDefault="00C9567D" w:rsidP="00C9567D">
            <w:r w:rsidRPr="00C9567D">
              <w:rPr>
                <w:sz w:val="18"/>
              </w:rPr>
              <w:t>addUsedCopy</w:t>
            </w:r>
          </w:p>
        </w:tc>
        <w:tc>
          <w:tcPr>
            <w:tcW w:w="1035" w:type="dxa"/>
          </w:tcPr>
          <w:p w14:paraId="62E3D247" w14:textId="77777777" w:rsidR="00C9567D" w:rsidRDefault="00C9567D" w:rsidP="00C9567D"/>
        </w:tc>
        <w:tc>
          <w:tcPr>
            <w:tcW w:w="1035" w:type="dxa"/>
          </w:tcPr>
          <w:p w14:paraId="5906CCA7" w14:textId="77777777" w:rsidR="00C9567D" w:rsidRDefault="00C9567D" w:rsidP="00C9567D"/>
        </w:tc>
        <w:tc>
          <w:tcPr>
            <w:tcW w:w="1035" w:type="dxa"/>
          </w:tcPr>
          <w:p w14:paraId="74E5FADB" w14:textId="77777777" w:rsidR="00C9567D" w:rsidRDefault="00C9567D" w:rsidP="00C9567D"/>
        </w:tc>
        <w:tc>
          <w:tcPr>
            <w:tcW w:w="1035" w:type="dxa"/>
          </w:tcPr>
          <w:p w14:paraId="35D59BBF" w14:textId="77777777" w:rsidR="00C9567D" w:rsidRDefault="00C9567D" w:rsidP="00C9567D"/>
        </w:tc>
      </w:tr>
      <w:tr w:rsidR="00C9567D" w14:paraId="07410A97" w14:textId="77777777" w:rsidTr="00C9567D">
        <w:tc>
          <w:tcPr>
            <w:tcW w:w="1042" w:type="dxa"/>
          </w:tcPr>
          <w:p w14:paraId="3A87D5AE" w14:textId="77777777" w:rsidR="00C9567D" w:rsidRPr="00C9567D" w:rsidRDefault="00C9567D" w:rsidP="00C9567D">
            <w:pPr>
              <w:rPr>
                <w:sz w:val="18"/>
              </w:rPr>
            </w:pPr>
            <w:r w:rsidRPr="00C9567D">
              <w:rPr>
                <w:sz w:val="18"/>
              </w:rPr>
              <w:t>Author</w:t>
            </w:r>
          </w:p>
        </w:tc>
        <w:tc>
          <w:tcPr>
            <w:tcW w:w="1095" w:type="dxa"/>
          </w:tcPr>
          <w:p w14:paraId="081D40B7" w14:textId="77777777" w:rsidR="00C9567D" w:rsidRDefault="00C9567D" w:rsidP="00C9567D">
            <w:r>
              <w:t>usedBook</w:t>
            </w:r>
          </w:p>
        </w:tc>
        <w:tc>
          <w:tcPr>
            <w:tcW w:w="1042" w:type="dxa"/>
          </w:tcPr>
          <w:p w14:paraId="6548716A" w14:textId="77777777" w:rsidR="00C9567D" w:rsidRDefault="00C9567D" w:rsidP="00C9567D">
            <w:r>
              <w:t>getAuthor</w:t>
            </w:r>
          </w:p>
        </w:tc>
        <w:tc>
          <w:tcPr>
            <w:tcW w:w="1042" w:type="dxa"/>
          </w:tcPr>
          <w:p w14:paraId="2733CD8B" w14:textId="77777777" w:rsidR="00C9567D" w:rsidRDefault="00C9567D" w:rsidP="00C9567D">
            <w:r>
              <w:t>setAuthor</w:t>
            </w:r>
          </w:p>
        </w:tc>
        <w:tc>
          <w:tcPr>
            <w:tcW w:w="1035" w:type="dxa"/>
          </w:tcPr>
          <w:p w14:paraId="096125C4" w14:textId="77777777" w:rsidR="00C9567D" w:rsidRDefault="00C9567D" w:rsidP="00C9567D">
            <w:r w:rsidRPr="00C9567D">
              <w:rPr>
                <w:sz w:val="18"/>
              </w:rPr>
              <w:t>addUsedCopy</w:t>
            </w:r>
          </w:p>
        </w:tc>
        <w:tc>
          <w:tcPr>
            <w:tcW w:w="1035" w:type="dxa"/>
          </w:tcPr>
          <w:p w14:paraId="6EF282A1" w14:textId="77777777" w:rsidR="00C9567D" w:rsidRDefault="00C9567D" w:rsidP="00C9567D"/>
        </w:tc>
        <w:tc>
          <w:tcPr>
            <w:tcW w:w="1035" w:type="dxa"/>
          </w:tcPr>
          <w:p w14:paraId="688A3DB1" w14:textId="77777777" w:rsidR="00C9567D" w:rsidRDefault="00C9567D" w:rsidP="00C9567D"/>
        </w:tc>
        <w:tc>
          <w:tcPr>
            <w:tcW w:w="1035" w:type="dxa"/>
          </w:tcPr>
          <w:p w14:paraId="1A6D9C06" w14:textId="77777777" w:rsidR="00C9567D" w:rsidRDefault="00C9567D" w:rsidP="00C9567D"/>
        </w:tc>
        <w:tc>
          <w:tcPr>
            <w:tcW w:w="1035" w:type="dxa"/>
          </w:tcPr>
          <w:p w14:paraId="7A075B28" w14:textId="77777777" w:rsidR="00C9567D" w:rsidRDefault="00C9567D" w:rsidP="00C9567D"/>
        </w:tc>
      </w:tr>
      <w:tr w:rsidR="00C9567D" w14:paraId="576A932A" w14:textId="77777777" w:rsidTr="00C9567D">
        <w:tc>
          <w:tcPr>
            <w:tcW w:w="1042" w:type="dxa"/>
          </w:tcPr>
          <w:p w14:paraId="653FFC79" w14:textId="77777777" w:rsidR="00C9567D" w:rsidRPr="00C9567D" w:rsidRDefault="00C9567D" w:rsidP="00C9567D">
            <w:pPr>
              <w:rPr>
                <w:sz w:val="18"/>
              </w:rPr>
            </w:pPr>
            <w:r w:rsidRPr="00C9567D">
              <w:rPr>
                <w:sz w:val="18"/>
              </w:rPr>
              <w:lastRenderedPageBreak/>
              <w:t>Price</w:t>
            </w:r>
          </w:p>
        </w:tc>
        <w:tc>
          <w:tcPr>
            <w:tcW w:w="1095" w:type="dxa"/>
          </w:tcPr>
          <w:p w14:paraId="62C5A1F2" w14:textId="77777777" w:rsidR="00C9567D" w:rsidRDefault="00C9567D" w:rsidP="00C9567D">
            <w:r>
              <w:t>usedBook</w:t>
            </w:r>
          </w:p>
        </w:tc>
        <w:tc>
          <w:tcPr>
            <w:tcW w:w="1042" w:type="dxa"/>
          </w:tcPr>
          <w:p w14:paraId="52E2A1A5" w14:textId="77777777" w:rsidR="00C9567D" w:rsidRDefault="00C9567D" w:rsidP="00C9567D">
            <w:r>
              <w:t>getPrice</w:t>
            </w:r>
          </w:p>
        </w:tc>
        <w:tc>
          <w:tcPr>
            <w:tcW w:w="1042" w:type="dxa"/>
          </w:tcPr>
          <w:p w14:paraId="5B6023E3" w14:textId="77777777" w:rsidR="00C9567D" w:rsidRDefault="00C9567D" w:rsidP="00C9567D">
            <w:r>
              <w:t>setPRice</w:t>
            </w:r>
          </w:p>
        </w:tc>
        <w:tc>
          <w:tcPr>
            <w:tcW w:w="1035" w:type="dxa"/>
          </w:tcPr>
          <w:p w14:paraId="124D995A" w14:textId="77777777" w:rsidR="00C9567D" w:rsidRDefault="00C9567D" w:rsidP="00C9567D">
            <w:pPr>
              <w:tabs>
                <w:tab w:val="left" w:pos="820"/>
              </w:tabs>
            </w:pPr>
            <w:r>
              <w:t>changePrice</w:t>
            </w:r>
          </w:p>
        </w:tc>
        <w:tc>
          <w:tcPr>
            <w:tcW w:w="1035" w:type="dxa"/>
          </w:tcPr>
          <w:p w14:paraId="4600DC06" w14:textId="77777777" w:rsidR="00C9567D" w:rsidRDefault="00C9567D" w:rsidP="00C9567D">
            <w:r>
              <w:t>giftBook</w:t>
            </w:r>
          </w:p>
        </w:tc>
        <w:tc>
          <w:tcPr>
            <w:tcW w:w="1035" w:type="dxa"/>
          </w:tcPr>
          <w:p w14:paraId="2A05B337" w14:textId="77777777" w:rsidR="00C9567D" w:rsidRDefault="00C9567D" w:rsidP="00C9567D">
            <w:r w:rsidRPr="00C9567D">
              <w:rPr>
                <w:sz w:val="18"/>
              </w:rPr>
              <w:t>addUsedCopy</w:t>
            </w:r>
          </w:p>
        </w:tc>
        <w:tc>
          <w:tcPr>
            <w:tcW w:w="1035" w:type="dxa"/>
          </w:tcPr>
          <w:p w14:paraId="37B90113" w14:textId="77777777" w:rsidR="00C9567D" w:rsidRDefault="00C9567D" w:rsidP="00C9567D"/>
        </w:tc>
        <w:tc>
          <w:tcPr>
            <w:tcW w:w="1035" w:type="dxa"/>
          </w:tcPr>
          <w:p w14:paraId="4F6B034D" w14:textId="77777777" w:rsidR="00C9567D" w:rsidRDefault="00C9567D" w:rsidP="00C9567D"/>
        </w:tc>
      </w:tr>
      <w:tr w:rsidR="00C9567D" w14:paraId="1E174766" w14:textId="77777777" w:rsidTr="00C9567D">
        <w:tc>
          <w:tcPr>
            <w:tcW w:w="1042" w:type="dxa"/>
          </w:tcPr>
          <w:p w14:paraId="2E9C8534" w14:textId="77777777" w:rsidR="00C9567D" w:rsidRPr="00C9567D" w:rsidRDefault="00C9567D" w:rsidP="00C9567D">
            <w:pPr>
              <w:rPr>
                <w:sz w:val="18"/>
              </w:rPr>
            </w:pPr>
            <w:r w:rsidRPr="00C9567D">
              <w:rPr>
                <w:sz w:val="18"/>
              </w:rPr>
              <w:t>Pages</w:t>
            </w:r>
          </w:p>
        </w:tc>
        <w:tc>
          <w:tcPr>
            <w:tcW w:w="1095" w:type="dxa"/>
          </w:tcPr>
          <w:p w14:paraId="45AEF8A7" w14:textId="77777777" w:rsidR="00C9567D" w:rsidRDefault="00C9567D" w:rsidP="00C9567D">
            <w:r>
              <w:t>usedBook</w:t>
            </w:r>
          </w:p>
        </w:tc>
        <w:tc>
          <w:tcPr>
            <w:tcW w:w="1042" w:type="dxa"/>
          </w:tcPr>
          <w:p w14:paraId="6485F38F" w14:textId="77777777" w:rsidR="00C9567D" w:rsidRDefault="00C9567D" w:rsidP="00C9567D">
            <w:r>
              <w:t>getPages</w:t>
            </w:r>
          </w:p>
        </w:tc>
        <w:tc>
          <w:tcPr>
            <w:tcW w:w="1042" w:type="dxa"/>
          </w:tcPr>
          <w:p w14:paraId="01DDAD70" w14:textId="77777777" w:rsidR="00C9567D" w:rsidRDefault="00C9567D" w:rsidP="00C9567D">
            <w:r>
              <w:t>setPages</w:t>
            </w:r>
          </w:p>
        </w:tc>
        <w:tc>
          <w:tcPr>
            <w:tcW w:w="1035" w:type="dxa"/>
          </w:tcPr>
          <w:p w14:paraId="30535829" w14:textId="77777777" w:rsidR="00C9567D" w:rsidRDefault="00C9567D" w:rsidP="00C9567D">
            <w:r w:rsidRPr="00C9567D">
              <w:rPr>
                <w:sz w:val="18"/>
              </w:rPr>
              <w:t>addUsedCopy</w:t>
            </w:r>
          </w:p>
        </w:tc>
        <w:tc>
          <w:tcPr>
            <w:tcW w:w="1035" w:type="dxa"/>
          </w:tcPr>
          <w:p w14:paraId="0869F8C3" w14:textId="77777777" w:rsidR="00C9567D" w:rsidRDefault="00C9567D" w:rsidP="00C9567D"/>
        </w:tc>
        <w:tc>
          <w:tcPr>
            <w:tcW w:w="1035" w:type="dxa"/>
          </w:tcPr>
          <w:p w14:paraId="64790F7A" w14:textId="77777777" w:rsidR="00C9567D" w:rsidRDefault="00C9567D" w:rsidP="00C9567D"/>
        </w:tc>
        <w:tc>
          <w:tcPr>
            <w:tcW w:w="1035" w:type="dxa"/>
          </w:tcPr>
          <w:p w14:paraId="1353B5D5" w14:textId="77777777" w:rsidR="00C9567D" w:rsidRDefault="00C9567D" w:rsidP="00C9567D"/>
        </w:tc>
        <w:tc>
          <w:tcPr>
            <w:tcW w:w="1035" w:type="dxa"/>
          </w:tcPr>
          <w:p w14:paraId="0D735F2F" w14:textId="77777777" w:rsidR="00C9567D" w:rsidRDefault="00C9567D" w:rsidP="00C9567D"/>
        </w:tc>
      </w:tr>
      <w:tr w:rsidR="00C9567D" w14:paraId="291939F7" w14:textId="77777777" w:rsidTr="00C9567D">
        <w:tc>
          <w:tcPr>
            <w:tcW w:w="1042" w:type="dxa"/>
          </w:tcPr>
          <w:p w14:paraId="7E1AC5CE" w14:textId="77777777" w:rsidR="00C9567D" w:rsidRPr="00C9567D" w:rsidRDefault="00C9567D" w:rsidP="00C9567D">
            <w:pPr>
              <w:rPr>
                <w:sz w:val="18"/>
              </w:rPr>
            </w:pPr>
            <w:r w:rsidRPr="00C9567D">
              <w:rPr>
                <w:sz w:val="18"/>
              </w:rPr>
              <w:t>Status</w:t>
            </w:r>
          </w:p>
        </w:tc>
        <w:tc>
          <w:tcPr>
            <w:tcW w:w="1095" w:type="dxa"/>
          </w:tcPr>
          <w:p w14:paraId="6423610D" w14:textId="77777777" w:rsidR="00C9567D" w:rsidRDefault="00C9567D" w:rsidP="00C9567D">
            <w:r>
              <w:t>usedBook</w:t>
            </w:r>
          </w:p>
        </w:tc>
        <w:tc>
          <w:tcPr>
            <w:tcW w:w="1042" w:type="dxa"/>
          </w:tcPr>
          <w:p w14:paraId="3C4F1B3F" w14:textId="77777777" w:rsidR="00C9567D" w:rsidRDefault="00C9567D" w:rsidP="00C9567D">
            <w:r>
              <w:t>getStatus</w:t>
            </w:r>
          </w:p>
        </w:tc>
        <w:tc>
          <w:tcPr>
            <w:tcW w:w="1042" w:type="dxa"/>
          </w:tcPr>
          <w:p w14:paraId="41D50C77" w14:textId="77777777" w:rsidR="00C9567D" w:rsidRDefault="00C9567D" w:rsidP="00C9567D">
            <w:r>
              <w:t>setStatus</w:t>
            </w:r>
          </w:p>
        </w:tc>
        <w:tc>
          <w:tcPr>
            <w:tcW w:w="1035" w:type="dxa"/>
          </w:tcPr>
          <w:p w14:paraId="254BFD23" w14:textId="77777777" w:rsidR="00C9567D" w:rsidRDefault="00C9567D" w:rsidP="00C9567D">
            <w:r>
              <w:t>showStatus</w:t>
            </w:r>
          </w:p>
        </w:tc>
        <w:tc>
          <w:tcPr>
            <w:tcW w:w="1035" w:type="dxa"/>
          </w:tcPr>
          <w:p w14:paraId="6F3ADB43" w14:textId="77777777" w:rsidR="00C9567D" w:rsidRDefault="00C9567D" w:rsidP="00C9567D"/>
        </w:tc>
        <w:tc>
          <w:tcPr>
            <w:tcW w:w="1035" w:type="dxa"/>
          </w:tcPr>
          <w:p w14:paraId="3FFA9858" w14:textId="77777777" w:rsidR="00C9567D" w:rsidRDefault="00C9567D" w:rsidP="00C9567D"/>
        </w:tc>
        <w:tc>
          <w:tcPr>
            <w:tcW w:w="1035" w:type="dxa"/>
          </w:tcPr>
          <w:p w14:paraId="0BB33D51" w14:textId="77777777" w:rsidR="00C9567D" w:rsidRDefault="00C9567D" w:rsidP="00C9567D"/>
        </w:tc>
        <w:tc>
          <w:tcPr>
            <w:tcW w:w="1035" w:type="dxa"/>
          </w:tcPr>
          <w:p w14:paraId="7643FBA1" w14:textId="77777777" w:rsidR="00C9567D" w:rsidRDefault="00C9567D" w:rsidP="00C9567D"/>
        </w:tc>
      </w:tr>
      <w:tr w:rsidR="00C9567D" w14:paraId="5272F634" w14:textId="77777777" w:rsidTr="00C9567D">
        <w:tc>
          <w:tcPr>
            <w:tcW w:w="1042" w:type="dxa"/>
          </w:tcPr>
          <w:p w14:paraId="47D1708D" w14:textId="77777777" w:rsidR="00C9567D" w:rsidRPr="00C9567D" w:rsidRDefault="00C9567D" w:rsidP="00C9567D">
            <w:pPr>
              <w:rPr>
                <w:sz w:val="18"/>
              </w:rPr>
            </w:pPr>
            <w:r w:rsidRPr="00C9567D">
              <w:rPr>
                <w:sz w:val="18"/>
              </w:rPr>
              <w:t>Year</w:t>
            </w:r>
          </w:p>
        </w:tc>
        <w:tc>
          <w:tcPr>
            <w:tcW w:w="1095" w:type="dxa"/>
          </w:tcPr>
          <w:p w14:paraId="48D7B76D" w14:textId="77777777" w:rsidR="00C9567D" w:rsidRDefault="00C9567D" w:rsidP="00C9567D">
            <w:r>
              <w:t>usedBook</w:t>
            </w:r>
          </w:p>
        </w:tc>
        <w:tc>
          <w:tcPr>
            <w:tcW w:w="1042" w:type="dxa"/>
          </w:tcPr>
          <w:p w14:paraId="16A4A126" w14:textId="77777777" w:rsidR="00C9567D" w:rsidRDefault="00C9567D" w:rsidP="00C9567D">
            <w:r>
              <w:t>getYear</w:t>
            </w:r>
          </w:p>
        </w:tc>
        <w:tc>
          <w:tcPr>
            <w:tcW w:w="1042" w:type="dxa"/>
          </w:tcPr>
          <w:p w14:paraId="44C6EC65" w14:textId="77777777" w:rsidR="00C9567D" w:rsidRDefault="00C9567D" w:rsidP="00C9567D">
            <w:r>
              <w:t>setYear</w:t>
            </w:r>
          </w:p>
        </w:tc>
        <w:tc>
          <w:tcPr>
            <w:tcW w:w="1035" w:type="dxa"/>
          </w:tcPr>
          <w:p w14:paraId="1E67C45F" w14:textId="77777777" w:rsidR="00C9567D" w:rsidRDefault="00C9567D" w:rsidP="00C9567D">
            <w:r w:rsidRPr="00C9567D">
              <w:rPr>
                <w:sz w:val="18"/>
                <w:highlight w:val="red"/>
              </w:rPr>
              <w:t>addUsedCopy</w:t>
            </w:r>
          </w:p>
        </w:tc>
        <w:tc>
          <w:tcPr>
            <w:tcW w:w="1035" w:type="dxa"/>
          </w:tcPr>
          <w:p w14:paraId="0DE536A6" w14:textId="77777777" w:rsidR="00C9567D" w:rsidRDefault="00C9567D" w:rsidP="00C9567D"/>
        </w:tc>
        <w:tc>
          <w:tcPr>
            <w:tcW w:w="1035" w:type="dxa"/>
          </w:tcPr>
          <w:p w14:paraId="2D6E3262" w14:textId="77777777" w:rsidR="00C9567D" w:rsidRDefault="00C9567D" w:rsidP="00C9567D"/>
        </w:tc>
        <w:tc>
          <w:tcPr>
            <w:tcW w:w="1035" w:type="dxa"/>
          </w:tcPr>
          <w:p w14:paraId="778F964A" w14:textId="77777777" w:rsidR="00C9567D" w:rsidRDefault="00C9567D" w:rsidP="00C9567D"/>
        </w:tc>
        <w:tc>
          <w:tcPr>
            <w:tcW w:w="1035" w:type="dxa"/>
          </w:tcPr>
          <w:p w14:paraId="5A859A07" w14:textId="77777777" w:rsidR="00C9567D" w:rsidRDefault="00C9567D" w:rsidP="00C9567D"/>
        </w:tc>
      </w:tr>
    </w:tbl>
    <w:p w14:paraId="1F5C05CE" w14:textId="77777777" w:rsidR="00CC5E95" w:rsidRDefault="00CC5E95" w:rsidP="00EA4E3C"/>
    <w:p w14:paraId="28576C4E" w14:textId="77777777" w:rsidR="00EA4E3C" w:rsidRDefault="00EA4E3C" w:rsidP="00EA4E3C">
      <w:r>
        <w:t>Sequences de tests (constructeur, get, set…)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095"/>
        <w:gridCol w:w="617"/>
        <w:gridCol w:w="972"/>
        <w:gridCol w:w="617"/>
        <w:gridCol w:w="1302"/>
        <w:gridCol w:w="617"/>
        <w:gridCol w:w="1302"/>
        <w:gridCol w:w="617"/>
        <w:gridCol w:w="1302"/>
        <w:gridCol w:w="617"/>
      </w:tblGrid>
      <w:tr w:rsidR="00741D75" w14:paraId="4FC23BFC" w14:textId="77777777" w:rsidTr="00741D75">
        <w:tc>
          <w:tcPr>
            <w:tcW w:w="0" w:type="auto"/>
          </w:tcPr>
          <w:p w14:paraId="3CE2B637" w14:textId="77777777" w:rsidR="00741D75" w:rsidRDefault="00741D75" w:rsidP="00741D75">
            <w:r>
              <w:t>usedBook</w:t>
            </w:r>
          </w:p>
        </w:tc>
        <w:tc>
          <w:tcPr>
            <w:tcW w:w="0" w:type="auto"/>
          </w:tcPr>
          <w:p w14:paraId="60753990" w14:textId="77777777" w:rsidR="00741D75" w:rsidRDefault="00741D75" w:rsidP="00741D75">
            <w:r>
              <w:t>getP</w:t>
            </w:r>
          </w:p>
        </w:tc>
        <w:tc>
          <w:tcPr>
            <w:tcW w:w="0" w:type="auto"/>
          </w:tcPr>
          <w:p w14:paraId="0C2E4480" w14:textId="77777777" w:rsidR="00741D75" w:rsidRDefault="00741D75" w:rsidP="00741D75">
            <w:r>
              <w:t>setPRice</w:t>
            </w:r>
          </w:p>
        </w:tc>
        <w:tc>
          <w:tcPr>
            <w:tcW w:w="0" w:type="auto"/>
          </w:tcPr>
          <w:p w14:paraId="6606874A" w14:textId="77777777" w:rsidR="00741D75" w:rsidRDefault="00741D75" w:rsidP="00741D75">
            <w:r>
              <w:t>getP</w:t>
            </w:r>
          </w:p>
        </w:tc>
        <w:tc>
          <w:tcPr>
            <w:tcW w:w="0" w:type="auto"/>
          </w:tcPr>
          <w:p w14:paraId="238102D8" w14:textId="77777777" w:rsidR="00741D75" w:rsidRDefault="00741D75" w:rsidP="00741D75">
            <w:r>
              <w:t>changePrice</w:t>
            </w:r>
          </w:p>
        </w:tc>
        <w:tc>
          <w:tcPr>
            <w:tcW w:w="0" w:type="auto"/>
          </w:tcPr>
          <w:p w14:paraId="2756CD98" w14:textId="77777777" w:rsidR="00741D75" w:rsidRDefault="00741D75" w:rsidP="00741D75">
            <w:r>
              <w:t>getP</w:t>
            </w:r>
          </w:p>
        </w:tc>
        <w:tc>
          <w:tcPr>
            <w:tcW w:w="0" w:type="auto"/>
          </w:tcPr>
          <w:p w14:paraId="481A11BE" w14:textId="77777777" w:rsidR="00741D75" w:rsidRDefault="00741D75" w:rsidP="00741D75">
            <w:r>
              <w:t>giftBook</w:t>
            </w:r>
          </w:p>
        </w:tc>
        <w:tc>
          <w:tcPr>
            <w:tcW w:w="0" w:type="auto"/>
          </w:tcPr>
          <w:p w14:paraId="2B27717A" w14:textId="77777777" w:rsidR="00741D75" w:rsidRDefault="00741D75" w:rsidP="00741D75">
            <w:r>
              <w:t>getP</w:t>
            </w:r>
          </w:p>
        </w:tc>
        <w:tc>
          <w:tcPr>
            <w:tcW w:w="0" w:type="auto"/>
          </w:tcPr>
          <w:p w14:paraId="23392BCA" w14:textId="77777777" w:rsidR="00741D75" w:rsidRDefault="00741D75" w:rsidP="00741D75">
            <w:r w:rsidRPr="00C9567D">
              <w:rPr>
                <w:sz w:val="18"/>
              </w:rPr>
              <w:t>addUsedCopy</w:t>
            </w:r>
          </w:p>
        </w:tc>
        <w:tc>
          <w:tcPr>
            <w:tcW w:w="0" w:type="auto"/>
          </w:tcPr>
          <w:p w14:paraId="6351AF62" w14:textId="77777777" w:rsidR="00741D75" w:rsidRDefault="00741D75" w:rsidP="00741D75">
            <w:r>
              <w:t>getP</w:t>
            </w:r>
          </w:p>
        </w:tc>
      </w:tr>
      <w:tr w:rsidR="00741D75" w14:paraId="51D05441" w14:textId="77777777" w:rsidTr="00741D75">
        <w:tc>
          <w:tcPr>
            <w:tcW w:w="0" w:type="auto"/>
          </w:tcPr>
          <w:p w14:paraId="69841646" w14:textId="77777777" w:rsidR="00741D75" w:rsidRDefault="00741D75" w:rsidP="00741D75">
            <w:r>
              <w:t>usedBook</w:t>
            </w:r>
          </w:p>
        </w:tc>
        <w:tc>
          <w:tcPr>
            <w:tcW w:w="0" w:type="auto"/>
          </w:tcPr>
          <w:p w14:paraId="0B577292" w14:textId="77777777" w:rsidR="00741D75" w:rsidRDefault="00741D75" w:rsidP="00741D75">
            <w:r>
              <w:t>getP</w:t>
            </w:r>
          </w:p>
        </w:tc>
        <w:tc>
          <w:tcPr>
            <w:tcW w:w="0" w:type="auto"/>
          </w:tcPr>
          <w:p w14:paraId="34D2F72C" w14:textId="77777777" w:rsidR="00741D75" w:rsidRDefault="00741D75" w:rsidP="00741D75">
            <w:r>
              <w:t>setPRice</w:t>
            </w:r>
          </w:p>
        </w:tc>
        <w:tc>
          <w:tcPr>
            <w:tcW w:w="0" w:type="auto"/>
          </w:tcPr>
          <w:p w14:paraId="1C612C4D" w14:textId="77777777" w:rsidR="00741D75" w:rsidRDefault="00741D75" w:rsidP="00741D75">
            <w:r>
              <w:t>getP</w:t>
            </w:r>
          </w:p>
        </w:tc>
        <w:tc>
          <w:tcPr>
            <w:tcW w:w="0" w:type="auto"/>
          </w:tcPr>
          <w:p w14:paraId="56ED4D3A" w14:textId="77777777" w:rsidR="00741D75" w:rsidRDefault="00741D75" w:rsidP="00741D75">
            <w:r>
              <w:t>changePrice</w:t>
            </w:r>
          </w:p>
        </w:tc>
        <w:tc>
          <w:tcPr>
            <w:tcW w:w="0" w:type="auto"/>
          </w:tcPr>
          <w:p w14:paraId="68B8A04E" w14:textId="77777777" w:rsidR="00741D75" w:rsidRDefault="00741D75" w:rsidP="00741D75">
            <w:r>
              <w:t>getP</w:t>
            </w:r>
          </w:p>
        </w:tc>
        <w:tc>
          <w:tcPr>
            <w:tcW w:w="0" w:type="auto"/>
          </w:tcPr>
          <w:p w14:paraId="0DEAC24E" w14:textId="77777777" w:rsidR="00741D75" w:rsidRDefault="00741D75" w:rsidP="00741D75">
            <w:r w:rsidRPr="00C9567D">
              <w:rPr>
                <w:sz w:val="18"/>
              </w:rPr>
              <w:t>addUsedCopy</w:t>
            </w:r>
          </w:p>
        </w:tc>
        <w:tc>
          <w:tcPr>
            <w:tcW w:w="0" w:type="auto"/>
          </w:tcPr>
          <w:p w14:paraId="022CE861" w14:textId="77777777" w:rsidR="00741D75" w:rsidRDefault="00741D75" w:rsidP="00741D75">
            <w:r>
              <w:t>getP</w:t>
            </w:r>
          </w:p>
        </w:tc>
        <w:tc>
          <w:tcPr>
            <w:tcW w:w="0" w:type="auto"/>
          </w:tcPr>
          <w:p w14:paraId="0FDB9401" w14:textId="77777777" w:rsidR="00741D75" w:rsidRDefault="00741D75" w:rsidP="00741D75">
            <w:r>
              <w:t>giftBook</w:t>
            </w:r>
          </w:p>
        </w:tc>
        <w:tc>
          <w:tcPr>
            <w:tcW w:w="0" w:type="auto"/>
          </w:tcPr>
          <w:p w14:paraId="75C997C5" w14:textId="77777777" w:rsidR="00741D75" w:rsidRDefault="00741D75" w:rsidP="00741D75">
            <w:r>
              <w:t>getP</w:t>
            </w:r>
          </w:p>
        </w:tc>
      </w:tr>
      <w:tr w:rsidR="00741D75" w14:paraId="7977A30A" w14:textId="77777777" w:rsidTr="00741D75">
        <w:tc>
          <w:tcPr>
            <w:tcW w:w="0" w:type="auto"/>
          </w:tcPr>
          <w:p w14:paraId="403D2CD6" w14:textId="77777777" w:rsidR="00741D75" w:rsidRDefault="00741D75" w:rsidP="00741D75">
            <w:r>
              <w:t>usedBook</w:t>
            </w:r>
          </w:p>
        </w:tc>
        <w:tc>
          <w:tcPr>
            <w:tcW w:w="0" w:type="auto"/>
          </w:tcPr>
          <w:p w14:paraId="05EDE4D0" w14:textId="77777777" w:rsidR="00741D75" w:rsidRDefault="00741D75" w:rsidP="00741D75">
            <w:r>
              <w:t>getP</w:t>
            </w:r>
          </w:p>
        </w:tc>
        <w:tc>
          <w:tcPr>
            <w:tcW w:w="0" w:type="auto"/>
          </w:tcPr>
          <w:p w14:paraId="126FB597" w14:textId="77777777" w:rsidR="00741D75" w:rsidRDefault="00741D75" w:rsidP="00741D75">
            <w:r>
              <w:t>setPRice</w:t>
            </w:r>
          </w:p>
        </w:tc>
        <w:tc>
          <w:tcPr>
            <w:tcW w:w="0" w:type="auto"/>
          </w:tcPr>
          <w:p w14:paraId="629613E8" w14:textId="77777777" w:rsidR="00741D75" w:rsidRDefault="00741D75" w:rsidP="00741D75">
            <w:r>
              <w:t>getP</w:t>
            </w:r>
          </w:p>
        </w:tc>
        <w:tc>
          <w:tcPr>
            <w:tcW w:w="0" w:type="auto"/>
          </w:tcPr>
          <w:p w14:paraId="32869202" w14:textId="77777777" w:rsidR="00741D75" w:rsidRDefault="00741D75" w:rsidP="00741D75">
            <w:r>
              <w:t>giftBook</w:t>
            </w:r>
          </w:p>
        </w:tc>
        <w:tc>
          <w:tcPr>
            <w:tcW w:w="0" w:type="auto"/>
          </w:tcPr>
          <w:p w14:paraId="6F9C31B0" w14:textId="77777777" w:rsidR="00741D75" w:rsidRDefault="00741D75" w:rsidP="00741D75">
            <w:r>
              <w:t>getP</w:t>
            </w:r>
          </w:p>
        </w:tc>
        <w:tc>
          <w:tcPr>
            <w:tcW w:w="0" w:type="auto"/>
          </w:tcPr>
          <w:p w14:paraId="562B1A68" w14:textId="77777777" w:rsidR="00741D75" w:rsidRDefault="00741D75" w:rsidP="00741D75">
            <w:r>
              <w:t>changePrice</w:t>
            </w:r>
          </w:p>
        </w:tc>
        <w:tc>
          <w:tcPr>
            <w:tcW w:w="0" w:type="auto"/>
          </w:tcPr>
          <w:p w14:paraId="4EA0F028" w14:textId="77777777" w:rsidR="00741D75" w:rsidRDefault="00741D75" w:rsidP="00741D75">
            <w:r>
              <w:t>getP</w:t>
            </w:r>
          </w:p>
        </w:tc>
        <w:tc>
          <w:tcPr>
            <w:tcW w:w="0" w:type="auto"/>
          </w:tcPr>
          <w:p w14:paraId="0F2A0959" w14:textId="77777777" w:rsidR="00741D75" w:rsidRDefault="00741D75" w:rsidP="00741D75">
            <w:r w:rsidRPr="00C9567D">
              <w:rPr>
                <w:sz w:val="18"/>
              </w:rPr>
              <w:t>addUsedCopy</w:t>
            </w:r>
          </w:p>
        </w:tc>
        <w:tc>
          <w:tcPr>
            <w:tcW w:w="0" w:type="auto"/>
          </w:tcPr>
          <w:p w14:paraId="5AB55480" w14:textId="77777777" w:rsidR="00741D75" w:rsidRDefault="00741D75" w:rsidP="00741D75">
            <w:r>
              <w:t>getP</w:t>
            </w:r>
          </w:p>
        </w:tc>
      </w:tr>
      <w:tr w:rsidR="00741D75" w14:paraId="595CD254" w14:textId="77777777" w:rsidTr="00741D75">
        <w:tc>
          <w:tcPr>
            <w:tcW w:w="0" w:type="auto"/>
          </w:tcPr>
          <w:p w14:paraId="7DB6B017" w14:textId="77777777" w:rsidR="00741D75" w:rsidRDefault="00741D75" w:rsidP="00741D75">
            <w:r>
              <w:t>usedBook</w:t>
            </w:r>
          </w:p>
        </w:tc>
        <w:tc>
          <w:tcPr>
            <w:tcW w:w="0" w:type="auto"/>
          </w:tcPr>
          <w:p w14:paraId="648E4D20" w14:textId="77777777" w:rsidR="00741D75" w:rsidRDefault="00741D75" w:rsidP="00741D75">
            <w:r>
              <w:t>getP</w:t>
            </w:r>
          </w:p>
        </w:tc>
        <w:tc>
          <w:tcPr>
            <w:tcW w:w="0" w:type="auto"/>
          </w:tcPr>
          <w:p w14:paraId="4231BEAF" w14:textId="77777777" w:rsidR="00741D75" w:rsidRDefault="00741D75" w:rsidP="00741D75">
            <w:r>
              <w:t>setPRice</w:t>
            </w:r>
          </w:p>
        </w:tc>
        <w:tc>
          <w:tcPr>
            <w:tcW w:w="0" w:type="auto"/>
          </w:tcPr>
          <w:p w14:paraId="096D154C" w14:textId="77777777" w:rsidR="00741D75" w:rsidRDefault="00741D75" w:rsidP="00741D75">
            <w:r>
              <w:t>getP</w:t>
            </w:r>
          </w:p>
        </w:tc>
        <w:tc>
          <w:tcPr>
            <w:tcW w:w="0" w:type="auto"/>
          </w:tcPr>
          <w:p w14:paraId="38D6B04B" w14:textId="77777777" w:rsidR="00741D75" w:rsidRDefault="00741D75" w:rsidP="00741D75">
            <w:r>
              <w:t>giftBook</w:t>
            </w:r>
          </w:p>
        </w:tc>
        <w:tc>
          <w:tcPr>
            <w:tcW w:w="0" w:type="auto"/>
          </w:tcPr>
          <w:p w14:paraId="1F36031E" w14:textId="77777777" w:rsidR="00741D75" w:rsidRDefault="00741D75" w:rsidP="00741D75">
            <w:r>
              <w:t>getP</w:t>
            </w:r>
          </w:p>
        </w:tc>
        <w:tc>
          <w:tcPr>
            <w:tcW w:w="0" w:type="auto"/>
          </w:tcPr>
          <w:p w14:paraId="76224F84" w14:textId="77777777" w:rsidR="00741D75" w:rsidRDefault="00741D75" w:rsidP="00741D75">
            <w:r w:rsidRPr="00C9567D">
              <w:rPr>
                <w:sz w:val="18"/>
              </w:rPr>
              <w:t>addUsedCopy</w:t>
            </w:r>
          </w:p>
        </w:tc>
        <w:tc>
          <w:tcPr>
            <w:tcW w:w="0" w:type="auto"/>
          </w:tcPr>
          <w:p w14:paraId="1D516EF2" w14:textId="77777777" w:rsidR="00741D75" w:rsidRDefault="00741D75" w:rsidP="00741D75">
            <w:r>
              <w:t>getP</w:t>
            </w:r>
          </w:p>
        </w:tc>
        <w:tc>
          <w:tcPr>
            <w:tcW w:w="0" w:type="auto"/>
          </w:tcPr>
          <w:p w14:paraId="5819F448" w14:textId="77777777" w:rsidR="00741D75" w:rsidRDefault="00741D75" w:rsidP="00741D75">
            <w:r>
              <w:t>changePrice</w:t>
            </w:r>
          </w:p>
        </w:tc>
        <w:tc>
          <w:tcPr>
            <w:tcW w:w="0" w:type="auto"/>
          </w:tcPr>
          <w:p w14:paraId="76BD5B19" w14:textId="77777777" w:rsidR="00741D75" w:rsidRDefault="00741D75" w:rsidP="00741D75">
            <w:r>
              <w:t>getP</w:t>
            </w:r>
          </w:p>
        </w:tc>
      </w:tr>
      <w:tr w:rsidR="00741D75" w14:paraId="1F9132B2" w14:textId="77777777" w:rsidTr="00741D75">
        <w:tc>
          <w:tcPr>
            <w:tcW w:w="0" w:type="auto"/>
          </w:tcPr>
          <w:p w14:paraId="58FDD148" w14:textId="77777777" w:rsidR="00741D75" w:rsidRDefault="00741D75" w:rsidP="00741D75">
            <w:r>
              <w:t>usedBook</w:t>
            </w:r>
          </w:p>
        </w:tc>
        <w:tc>
          <w:tcPr>
            <w:tcW w:w="0" w:type="auto"/>
          </w:tcPr>
          <w:p w14:paraId="1C529F29" w14:textId="77777777" w:rsidR="00741D75" w:rsidRDefault="00741D75" w:rsidP="00741D75">
            <w:r>
              <w:t>getP</w:t>
            </w:r>
          </w:p>
        </w:tc>
        <w:tc>
          <w:tcPr>
            <w:tcW w:w="0" w:type="auto"/>
          </w:tcPr>
          <w:p w14:paraId="28B09FDE" w14:textId="77777777" w:rsidR="00741D75" w:rsidRDefault="00741D75" w:rsidP="00741D75">
            <w:r>
              <w:t>…</w:t>
            </w:r>
          </w:p>
        </w:tc>
        <w:tc>
          <w:tcPr>
            <w:tcW w:w="0" w:type="auto"/>
          </w:tcPr>
          <w:p w14:paraId="1AF1D56D" w14:textId="77777777" w:rsidR="00741D75" w:rsidRDefault="00741D75" w:rsidP="00741D75">
            <w:r>
              <w:t>getP</w:t>
            </w:r>
          </w:p>
        </w:tc>
        <w:tc>
          <w:tcPr>
            <w:tcW w:w="0" w:type="auto"/>
          </w:tcPr>
          <w:p w14:paraId="4A957EE7" w14:textId="77777777" w:rsidR="00741D75" w:rsidRDefault="00741D75" w:rsidP="00741D75">
            <w:r>
              <w:t>…</w:t>
            </w:r>
          </w:p>
        </w:tc>
        <w:tc>
          <w:tcPr>
            <w:tcW w:w="0" w:type="auto"/>
          </w:tcPr>
          <w:p w14:paraId="6432489F" w14:textId="77777777" w:rsidR="00741D75" w:rsidRDefault="00741D75" w:rsidP="00741D75">
            <w:r>
              <w:t>getP</w:t>
            </w:r>
          </w:p>
        </w:tc>
        <w:tc>
          <w:tcPr>
            <w:tcW w:w="0" w:type="auto"/>
          </w:tcPr>
          <w:p w14:paraId="7818DA65" w14:textId="77777777" w:rsidR="00741D75" w:rsidRDefault="00741D75" w:rsidP="00741D75">
            <w:r>
              <w:t>…</w:t>
            </w:r>
          </w:p>
        </w:tc>
        <w:tc>
          <w:tcPr>
            <w:tcW w:w="0" w:type="auto"/>
          </w:tcPr>
          <w:p w14:paraId="6C7F3E57" w14:textId="77777777" w:rsidR="00741D75" w:rsidRDefault="00741D75" w:rsidP="00741D75">
            <w:r>
              <w:t>getP</w:t>
            </w:r>
          </w:p>
        </w:tc>
        <w:tc>
          <w:tcPr>
            <w:tcW w:w="0" w:type="auto"/>
          </w:tcPr>
          <w:p w14:paraId="68876DF0" w14:textId="77777777" w:rsidR="00741D75" w:rsidRDefault="00741D75" w:rsidP="00741D75">
            <w:r>
              <w:t>…</w:t>
            </w:r>
          </w:p>
        </w:tc>
        <w:tc>
          <w:tcPr>
            <w:tcW w:w="0" w:type="auto"/>
          </w:tcPr>
          <w:p w14:paraId="2E918467" w14:textId="77777777" w:rsidR="00741D75" w:rsidRDefault="00741D75" w:rsidP="00741D75">
            <w:r>
              <w:t>getP</w:t>
            </w:r>
          </w:p>
        </w:tc>
      </w:tr>
    </w:tbl>
    <w:p w14:paraId="205290E3" w14:textId="77777777" w:rsidR="00EA4E3C" w:rsidRDefault="00EA4E3C" w:rsidP="00EA4E3C"/>
    <w:p w14:paraId="1A8D0D1D" w14:textId="77777777" w:rsidR="00CC5E95" w:rsidRDefault="00CC5E95" w:rsidP="00EA4E3C"/>
    <w:p w14:paraId="303CD14D" w14:textId="77777777" w:rsidR="00EA4E3C" w:rsidRDefault="00EA4E3C" w:rsidP="00EA4E3C"/>
    <w:p w14:paraId="2836408E" w14:textId="77777777" w:rsidR="009406A3" w:rsidRDefault="009406A3" w:rsidP="00EA4E3C">
      <w:r>
        <w:br w:type="page"/>
      </w:r>
    </w:p>
    <w:p w14:paraId="4457494C" w14:textId="77777777" w:rsidR="00EA4E3C" w:rsidRDefault="009406A3" w:rsidP="00EA4E3C">
      <w:r>
        <w:lastRenderedPageBreak/>
        <w:t>3)  state based testing.</w:t>
      </w:r>
    </w:p>
    <w:p w14:paraId="63A3CDE9" w14:textId="77777777" w:rsidR="00EA4E3C" w:rsidRDefault="00EA4E3C" w:rsidP="00EA4E3C">
      <w:r>
        <w:t>i) donner l’arbre derive du diagramme d’état</w:t>
      </w:r>
    </w:p>
    <w:p w14:paraId="1E1F53AA" w14:textId="77777777" w:rsidR="009406A3" w:rsidRDefault="009406A3" w:rsidP="00EA4E3C"/>
    <w:p w14:paraId="32D96970" w14:textId="77777777" w:rsidR="009406A3" w:rsidRDefault="009406A3" w:rsidP="00EA4E3C">
      <w:r>
        <w:object w:dxaOrig="11601" w:dyaOrig="8764" w14:anchorId="103EF7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65pt;height:355pt" o:ole="">
            <v:imagedata r:id="rId5" o:title=""/>
          </v:shape>
          <o:OLEObject Type="Embed" ProgID="Visio.Drawing.15" ShapeID="_x0000_i1025" DrawAspect="Content" ObjectID="_1539205594" r:id="rId6"/>
        </w:object>
      </w:r>
    </w:p>
    <w:p w14:paraId="59AECEDE" w14:textId="77777777" w:rsidR="00EA4E3C" w:rsidRDefault="00EA4E3C" w:rsidP="00EA4E3C">
      <w:r>
        <w:t>ii) deriver les sequences de test</w:t>
      </w:r>
    </w:p>
    <w:p w14:paraId="22430B0B" w14:textId="3E757EC3" w:rsidR="009406A3" w:rsidRDefault="00C223AE" w:rsidP="00C223AE">
      <w:pPr>
        <w:pStyle w:val="Paragraphedeliste"/>
        <w:numPr>
          <w:ilvl w:val="0"/>
          <w:numId w:val="1"/>
        </w:numPr>
      </w:pPr>
      <w:r>
        <w:t>8 sequences de la racine à chaque feuille</w:t>
      </w:r>
      <w:r w:rsidR="004F3204">
        <w:t xml:space="preserve"> car 8 feuilles</w:t>
      </w:r>
      <w:bookmarkStart w:id="0" w:name="_GoBack"/>
      <w:bookmarkEnd w:id="0"/>
      <w:r>
        <w:t xml:space="preserve"> (</w:t>
      </w:r>
      <w:r w:rsidRPr="00C223AE">
        <w:rPr>
          <w:highlight w:val="red"/>
        </w:rPr>
        <w:t>REMPLACER PAR LES METHODES</w:t>
      </w:r>
      <w:r>
        <w:t>)</w:t>
      </w:r>
    </w:p>
    <w:p w14:paraId="42CC5C93" w14:textId="06110782" w:rsidR="00C223AE" w:rsidRPr="00EE0928" w:rsidRDefault="00C223AE" w:rsidP="00C223AE">
      <w:pPr>
        <w:pStyle w:val="Paragraphedeliste"/>
        <w:numPr>
          <w:ilvl w:val="1"/>
          <w:numId w:val="1"/>
        </w:numPr>
      </w:pPr>
      <w:r w:rsidRPr="00EE0928">
        <w:t>Quit / FS</w:t>
      </w:r>
    </w:p>
    <w:p w14:paraId="5C350E2A" w14:textId="03048CF7" w:rsidR="00C223AE" w:rsidRPr="00EE0928" w:rsidRDefault="00EE0928" w:rsidP="00C223AE">
      <w:pPr>
        <w:pStyle w:val="Paragraphedeliste"/>
        <w:numPr>
          <w:ilvl w:val="1"/>
          <w:numId w:val="1"/>
        </w:numPr>
      </w:pPr>
      <w:r w:rsidRPr="00EE0928">
        <w:t xml:space="preserve">addItem[nbItem &gt; 0] - </w:t>
      </w:r>
      <w:r w:rsidRPr="00EE0928">
        <w:t xml:space="preserve">addItem[nbItem &gt; 0] </w:t>
      </w:r>
      <w:r w:rsidRPr="00EE0928">
        <w:t xml:space="preserve"> /  S</w:t>
      </w:r>
      <w:r w:rsidR="00C223AE" w:rsidRPr="00EE0928">
        <w:t>1</w:t>
      </w:r>
    </w:p>
    <w:p w14:paraId="7CC65113" w14:textId="7D308F1B" w:rsidR="00C223AE" w:rsidRPr="00C223AE" w:rsidRDefault="00C223AE" w:rsidP="00C223AE">
      <w:pPr>
        <w:pStyle w:val="Paragraphedeliste"/>
        <w:numPr>
          <w:ilvl w:val="1"/>
          <w:numId w:val="1"/>
        </w:numPr>
        <w:rPr>
          <w:highlight w:val="red"/>
        </w:rPr>
      </w:pPr>
      <w:r w:rsidRPr="00C223AE">
        <w:rPr>
          <w:highlight w:val="red"/>
        </w:rPr>
        <w:t>S0 s1 s0</w:t>
      </w:r>
    </w:p>
    <w:p w14:paraId="4AEEEB74" w14:textId="2418C292" w:rsidR="00C223AE" w:rsidRPr="00C223AE" w:rsidRDefault="00C223AE" w:rsidP="00C223AE">
      <w:pPr>
        <w:pStyle w:val="Paragraphedeliste"/>
        <w:numPr>
          <w:ilvl w:val="1"/>
          <w:numId w:val="1"/>
        </w:numPr>
        <w:rPr>
          <w:highlight w:val="red"/>
        </w:rPr>
      </w:pPr>
      <w:r w:rsidRPr="00C223AE">
        <w:rPr>
          <w:highlight w:val="red"/>
        </w:rPr>
        <w:t>S0 s1 FS</w:t>
      </w:r>
    </w:p>
    <w:p w14:paraId="64ED0E96" w14:textId="38FD0487" w:rsidR="00C223AE" w:rsidRPr="00C223AE" w:rsidRDefault="00C223AE" w:rsidP="00C223AE">
      <w:pPr>
        <w:pStyle w:val="Paragraphedeliste"/>
        <w:numPr>
          <w:ilvl w:val="1"/>
          <w:numId w:val="1"/>
        </w:numPr>
        <w:rPr>
          <w:highlight w:val="red"/>
        </w:rPr>
      </w:pPr>
      <w:r w:rsidRPr="00C223AE">
        <w:rPr>
          <w:highlight w:val="red"/>
        </w:rPr>
        <w:t>S0 s1 s2 s1</w:t>
      </w:r>
    </w:p>
    <w:p w14:paraId="5DA37F24" w14:textId="3F8B8D5E" w:rsidR="00C223AE" w:rsidRPr="00C223AE" w:rsidRDefault="00C223AE" w:rsidP="00C223AE">
      <w:pPr>
        <w:pStyle w:val="Paragraphedeliste"/>
        <w:numPr>
          <w:ilvl w:val="1"/>
          <w:numId w:val="1"/>
        </w:numPr>
        <w:rPr>
          <w:highlight w:val="red"/>
        </w:rPr>
      </w:pPr>
      <w:r w:rsidRPr="00C223AE">
        <w:rPr>
          <w:highlight w:val="red"/>
        </w:rPr>
        <w:t>S0 s1 s2 s2</w:t>
      </w:r>
    </w:p>
    <w:p w14:paraId="67BB2264" w14:textId="5110FB92" w:rsidR="00C223AE" w:rsidRPr="00C223AE" w:rsidRDefault="00C223AE" w:rsidP="00C223AE">
      <w:pPr>
        <w:pStyle w:val="Paragraphedeliste"/>
        <w:numPr>
          <w:ilvl w:val="1"/>
          <w:numId w:val="1"/>
        </w:numPr>
        <w:rPr>
          <w:highlight w:val="red"/>
        </w:rPr>
      </w:pPr>
      <w:r w:rsidRPr="00C223AE">
        <w:rPr>
          <w:highlight w:val="red"/>
        </w:rPr>
        <w:t>S0 s1 s2 FS</w:t>
      </w:r>
    </w:p>
    <w:p w14:paraId="1390029C" w14:textId="22B36D2F" w:rsidR="00C223AE" w:rsidRPr="00C223AE" w:rsidRDefault="00C223AE" w:rsidP="00C223AE">
      <w:pPr>
        <w:pStyle w:val="Paragraphedeliste"/>
        <w:numPr>
          <w:ilvl w:val="1"/>
          <w:numId w:val="1"/>
        </w:numPr>
        <w:rPr>
          <w:highlight w:val="red"/>
        </w:rPr>
      </w:pPr>
      <w:r w:rsidRPr="00C223AE">
        <w:rPr>
          <w:highlight w:val="red"/>
        </w:rPr>
        <w:t>S0 s1 s2 s3 FS</w:t>
      </w:r>
    </w:p>
    <w:p w14:paraId="010B6A29" w14:textId="77777777" w:rsidR="009406A3" w:rsidRDefault="009406A3" w:rsidP="00EA4E3C"/>
    <w:p w14:paraId="2DF44D1C" w14:textId="1097CFB9" w:rsidR="00554FD4" w:rsidRDefault="00EA4E3C" w:rsidP="00EA4E3C">
      <w:r>
        <w:t>iii) deriver l’oracle</w:t>
      </w:r>
    </w:p>
    <w:p w14:paraId="7DEC8DFA" w14:textId="11DDB6B2" w:rsidR="00C223AE" w:rsidRDefault="00C223AE" w:rsidP="00C223AE">
      <w:pPr>
        <w:pStyle w:val="Paragraphedeliste"/>
        <w:numPr>
          <w:ilvl w:val="1"/>
          <w:numId w:val="1"/>
        </w:numPr>
      </w:pPr>
      <w:r>
        <w:lastRenderedPageBreak/>
        <w:t>S0 FS</w:t>
      </w:r>
    </w:p>
    <w:p w14:paraId="770FB869" w14:textId="77777777" w:rsidR="00C223AE" w:rsidRDefault="00C223AE" w:rsidP="00C223AE">
      <w:pPr>
        <w:pStyle w:val="Paragraphedeliste"/>
        <w:numPr>
          <w:ilvl w:val="1"/>
          <w:numId w:val="1"/>
        </w:numPr>
      </w:pPr>
      <w:r>
        <w:t>S0 s1 s1</w:t>
      </w:r>
    </w:p>
    <w:p w14:paraId="31229971" w14:textId="77777777" w:rsidR="00C223AE" w:rsidRDefault="00C223AE" w:rsidP="00C223AE">
      <w:pPr>
        <w:pStyle w:val="Paragraphedeliste"/>
        <w:numPr>
          <w:ilvl w:val="1"/>
          <w:numId w:val="1"/>
        </w:numPr>
      </w:pPr>
      <w:r>
        <w:t>S0 s1 s0</w:t>
      </w:r>
    </w:p>
    <w:p w14:paraId="1765634A" w14:textId="77777777" w:rsidR="00C223AE" w:rsidRDefault="00C223AE" w:rsidP="00C223AE">
      <w:pPr>
        <w:pStyle w:val="Paragraphedeliste"/>
        <w:numPr>
          <w:ilvl w:val="1"/>
          <w:numId w:val="1"/>
        </w:numPr>
      </w:pPr>
      <w:r>
        <w:t>S0 s1 FS</w:t>
      </w:r>
    </w:p>
    <w:p w14:paraId="279EBC31" w14:textId="77777777" w:rsidR="00C223AE" w:rsidRDefault="00C223AE" w:rsidP="00C223AE">
      <w:pPr>
        <w:pStyle w:val="Paragraphedeliste"/>
        <w:numPr>
          <w:ilvl w:val="1"/>
          <w:numId w:val="1"/>
        </w:numPr>
      </w:pPr>
      <w:r>
        <w:t>S0 s1 s2 s1</w:t>
      </w:r>
    </w:p>
    <w:p w14:paraId="0FA66105" w14:textId="77777777" w:rsidR="00C223AE" w:rsidRDefault="00C223AE" w:rsidP="00C223AE">
      <w:pPr>
        <w:pStyle w:val="Paragraphedeliste"/>
        <w:numPr>
          <w:ilvl w:val="1"/>
          <w:numId w:val="1"/>
        </w:numPr>
      </w:pPr>
      <w:r>
        <w:t>S0 s1 s2 s2</w:t>
      </w:r>
    </w:p>
    <w:p w14:paraId="7CE4BFA6" w14:textId="77777777" w:rsidR="00C223AE" w:rsidRDefault="00C223AE" w:rsidP="00C223AE">
      <w:pPr>
        <w:pStyle w:val="Paragraphedeliste"/>
        <w:numPr>
          <w:ilvl w:val="1"/>
          <w:numId w:val="1"/>
        </w:numPr>
      </w:pPr>
      <w:r>
        <w:t>S0 s1 s2 FS</w:t>
      </w:r>
    </w:p>
    <w:p w14:paraId="6E994467" w14:textId="77777777" w:rsidR="00C223AE" w:rsidRDefault="00C223AE" w:rsidP="00C223AE">
      <w:pPr>
        <w:pStyle w:val="Paragraphedeliste"/>
        <w:numPr>
          <w:ilvl w:val="1"/>
          <w:numId w:val="1"/>
        </w:numPr>
      </w:pPr>
      <w:r>
        <w:t>S0 s1 s2 s3 FS</w:t>
      </w:r>
    </w:p>
    <w:p w14:paraId="2B08A41B" w14:textId="77777777" w:rsidR="00C223AE" w:rsidRDefault="00C223AE" w:rsidP="00EA4E3C"/>
    <w:sectPr w:rsidR="00C223AE" w:rsidSect="004D51F4">
      <w:pgSz w:w="12240" w:h="15840" w:code="1"/>
      <w:pgMar w:top="1417" w:right="1417" w:bottom="1417" w:left="141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D954526"/>
    <w:multiLevelType w:val="hybridMultilevel"/>
    <w:tmpl w:val="7C843022"/>
    <w:lvl w:ilvl="0" w:tplc="B2AAA710">
      <w:start w:val="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defaultTabStop w:val="708"/>
  <w:hyphenationZone w:val="425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A4E3C"/>
    <w:rsid w:val="000A4429"/>
    <w:rsid w:val="00432A12"/>
    <w:rsid w:val="004D51F4"/>
    <w:rsid w:val="004F3204"/>
    <w:rsid w:val="00741D75"/>
    <w:rsid w:val="007676D1"/>
    <w:rsid w:val="00884DE4"/>
    <w:rsid w:val="009406A3"/>
    <w:rsid w:val="00C223AE"/>
    <w:rsid w:val="00C9567D"/>
    <w:rsid w:val="00CC5E95"/>
    <w:rsid w:val="00EA4E3C"/>
    <w:rsid w:val="00EE09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0ECE3D1"/>
  <w15:chartTrackingRefBased/>
  <w15:docId w15:val="{5F90F9DF-B074-4DD0-A177-B30ED968B1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Pr>
      <w:lang w:val="fr-CA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EA4E3C"/>
    <w:pPr>
      <w:ind w:left="720"/>
      <w:contextualSpacing/>
    </w:pPr>
  </w:style>
  <w:style w:type="table" w:styleId="Grilledutableau">
    <w:name w:val="Table Grid"/>
    <w:basedOn w:val="TableauNormal"/>
    <w:uiPriority w:val="39"/>
    <w:rsid w:val="00CC5E9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4</Pages>
  <Words>320</Words>
  <Characters>1765</Characters>
  <Application>Microsoft Office Word</Application>
  <DocSecurity>0</DocSecurity>
  <Lines>14</Lines>
  <Paragraphs>4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lien Yerma</dc:creator>
  <cp:keywords/>
  <dc:description/>
  <cp:lastModifiedBy>Julien Yerma</cp:lastModifiedBy>
  <cp:revision>4</cp:revision>
  <dcterms:created xsi:type="dcterms:W3CDTF">2016-10-29T03:57:00Z</dcterms:created>
  <dcterms:modified xsi:type="dcterms:W3CDTF">2016-10-29T04:20:00Z</dcterms:modified>
</cp:coreProperties>
</file>